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4931CA"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2E69C1"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8935074" w:history="1">
        <w:r w:rsidR="002E69C1" w:rsidRPr="00AA5E4D">
          <w:rPr>
            <w:rStyle w:val="Hyperlink"/>
            <w:noProof/>
          </w:rPr>
          <w:t>Abbildung 1 - Amplitudenumtastung (IT Wissen n.d.)</w:t>
        </w:r>
        <w:r w:rsidR="002E69C1">
          <w:rPr>
            <w:noProof/>
            <w:webHidden/>
          </w:rPr>
          <w:tab/>
        </w:r>
        <w:r w:rsidR="002E69C1">
          <w:rPr>
            <w:noProof/>
            <w:webHidden/>
          </w:rPr>
          <w:fldChar w:fldCharType="begin"/>
        </w:r>
        <w:r w:rsidR="002E69C1">
          <w:rPr>
            <w:noProof/>
            <w:webHidden/>
          </w:rPr>
          <w:instrText xml:space="preserve"> PAGEREF _Toc418935074 \h </w:instrText>
        </w:r>
        <w:r w:rsidR="002E69C1">
          <w:rPr>
            <w:noProof/>
            <w:webHidden/>
          </w:rPr>
        </w:r>
        <w:r w:rsidR="002E69C1">
          <w:rPr>
            <w:noProof/>
            <w:webHidden/>
          </w:rPr>
          <w:fldChar w:fldCharType="separate"/>
        </w:r>
        <w:r w:rsidR="002E69C1">
          <w:rPr>
            <w:noProof/>
            <w:webHidden/>
          </w:rPr>
          <w:t>15</w:t>
        </w:r>
        <w:r w:rsidR="002E69C1">
          <w:rPr>
            <w:noProof/>
            <w:webHidden/>
          </w:rPr>
          <w:fldChar w:fldCharType="end"/>
        </w:r>
      </w:hyperlink>
    </w:p>
    <w:p w:rsidR="002E69C1" w:rsidRDefault="004931CA">
      <w:pPr>
        <w:pStyle w:val="Abbildungsverzeichnis"/>
        <w:tabs>
          <w:tab w:val="right" w:leader="dot" w:pos="9062"/>
        </w:tabs>
        <w:rPr>
          <w:rFonts w:eastAsiaTheme="minorEastAsia"/>
          <w:i w:val="0"/>
          <w:iCs w:val="0"/>
          <w:noProof/>
          <w:sz w:val="22"/>
          <w:szCs w:val="22"/>
          <w:lang w:eastAsia="de-DE"/>
        </w:rPr>
      </w:pPr>
      <w:hyperlink w:anchor="_Toc418935075" w:history="1">
        <w:r w:rsidR="002E69C1" w:rsidRPr="00AA5E4D">
          <w:rPr>
            <w:rStyle w:val="Hyperlink"/>
            <w:noProof/>
          </w:rPr>
          <w:t>Abbildung 2 - Frequenzumtastung (IT Wissen n.d.)</w:t>
        </w:r>
        <w:r w:rsidR="002E69C1">
          <w:rPr>
            <w:noProof/>
            <w:webHidden/>
          </w:rPr>
          <w:tab/>
        </w:r>
        <w:r w:rsidR="002E69C1">
          <w:rPr>
            <w:noProof/>
            <w:webHidden/>
          </w:rPr>
          <w:fldChar w:fldCharType="begin"/>
        </w:r>
        <w:r w:rsidR="002E69C1">
          <w:rPr>
            <w:noProof/>
            <w:webHidden/>
          </w:rPr>
          <w:instrText xml:space="preserve"> PAGEREF _Toc418935075 \h </w:instrText>
        </w:r>
        <w:r w:rsidR="002E69C1">
          <w:rPr>
            <w:noProof/>
            <w:webHidden/>
          </w:rPr>
        </w:r>
        <w:r w:rsidR="002E69C1">
          <w:rPr>
            <w:noProof/>
            <w:webHidden/>
          </w:rPr>
          <w:fldChar w:fldCharType="separate"/>
        </w:r>
        <w:r w:rsidR="002E69C1">
          <w:rPr>
            <w:noProof/>
            <w:webHidden/>
          </w:rPr>
          <w:t>16</w:t>
        </w:r>
        <w:r w:rsidR="002E69C1">
          <w:rPr>
            <w:noProof/>
            <w:webHidden/>
          </w:rPr>
          <w:fldChar w:fldCharType="end"/>
        </w:r>
      </w:hyperlink>
    </w:p>
    <w:p w:rsidR="002E69C1" w:rsidRDefault="004931CA">
      <w:pPr>
        <w:pStyle w:val="Abbildungsverzeichnis"/>
        <w:tabs>
          <w:tab w:val="right" w:leader="dot" w:pos="9062"/>
        </w:tabs>
        <w:rPr>
          <w:rFonts w:eastAsiaTheme="minorEastAsia"/>
          <w:i w:val="0"/>
          <w:iCs w:val="0"/>
          <w:noProof/>
          <w:sz w:val="22"/>
          <w:szCs w:val="22"/>
          <w:lang w:eastAsia="de-DE"/>
        </w:rPr>
      </w:pPr>
      <w:hyperlink w:anchor="_Toc418935076" w:history="1">
        <w:r w:rsidR="002E69C1" w:rsidRPr="00AA5E4D">
          <w:rPr>
            <w:rStyle w:val="Hyperlink"/>
            <w:noProof/>
          </w:rPr>
          <w:t>Abbildung 3 - Phasenumtastung BPSK (IT Wissen n.d.)</w:t>
        </w:r>
        <w:r w:rsidR="002E69C1">
          <w:rPr>
            <w:noProof/>
            <w:webHidden/>
          </w:rPr>
          <w:tab/>
        </w:r>
        <w:r w:rsidR="002E69C1">
          <w:rPr>
            <w:noProof/>
            <w:webHidden/>
          </w:rPr>
          <w:fldChar w:fldCharType="begin"/>
        </w:r>
        <w:r w:rsidR="002E69C1">
          <w:rPr>
            <w:noProof/>
            <w:webHidden/>
          </w:rPr>
          <w:instrText xml:space="preserve"> PAGEREF _Toc418935076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4931CA">
      <w:pPr>
        <w:pStyle w:val="Abbildungsverzeichnis"/>
        <w:tabs>
          <w:tab w:val="right" w:leader="dot" w:pos="9062"/>
        </w:tabs>
        <w:rPr>
          <w:rFonts w:eastAsiaTheme="minorEastAsia"/>
          <w:i w:val="0"/>
          <w:iCs w:val="0"/>
          <w:noProof/>
          <w:sz w:val="22"/>
          <w:szCs w:val="22"/>
          <w:lang w:eastAsia="de-DE"/>
        </w:rPr>
      </w:pPr>
      <w:hyperlink w:anchor="_Toc418935077" w:history="1">
        <w:r w:rsidR="002E69C1" w:rsidRPr="00AA5E4D">
          <w:rPr>
            <w:rStyle w:val="Hyperlink"/>
            <w:noProof/>
          </w:rPr>
          <w:t>Abbildung 4 - Phasenumtastung QPSK (IT Wissen n.d.)</w:t>
        </w:r>
        <w:r w:rsidR="002E69C1">
          <w:rPr>
            <w:noProof/>
            <w:webHidden/>
          </w:rPr>
          <w:tab/>
        </w:r>
        <w:r w:rsidR="002E69C1">
          <w:rPr>
            <w:noProof/>
            <w:webHidden/>
          </w:rPr>
          <w:fldChar w:fldCharType="begin"/>
        </w:r>
        <w:r w:rsidR="002E69C1">
          <w:rPr>
            <w:noProof/>
            <w:webHidden/>
          </w:rPr>
          <w:instrText xml:space="preserve"> PAGEREF _Toc418935077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4931CA">
      <w:pPr>
        <w:pStyle w:val="Abbildungsverzeichnis"/>
        <w:tabs>
          <w:tab w:val="right" w:leader="dot" w:pos="9062"/>
        </w:tabs>
        <w:rPr>
          <w:rFonts w:eastAsiaTheme="minorEastAsia"/>
          <w:i w:val="0"/>
          <w:iCs w:val="0"/>
          <w:noProof/>
          <w:sz w:val="22"/>
          <w:szCs w:val="22"/>
          <w:lang w:eastAsia="de-DE"/>
        </w:rPr>
      </w:pPr>
      <w:hyperlink w:anchor="_Toc418935078" w:history="1">
        <w:r w:rsidR="002E69C1" w:rsidRPr="00AA5E4D">
          <w:rPr>
            <w:rStyle w:val="Hyperlink"/>
            <w:noProof/>
          </w:rPr>
          <w:t>Abbildung 3 - Kanalaufteilung im 2,4 GHz Frequenzband DSSS (Haberland 2011)</w:t>
        </w:r>
        <w:r w:rsidR="002E69C1">
          <w:rPr>
            <w:noProof/>
            <w:webHidden/>
          </w:rPr>
          <w:tab/>
        </w:r>
        <w:r w:rsidR="002E69C1">
          <w:rPr>
            <w:noProof/>
            <w:webHidden/>
          </w:rPr>
          <w:fldChar w:fldCharType="begin"/>
        </w:r>
        <w:r w:rsidR="002E69C1">
          <w:rPr>
            <w:noProof/>
            <w:webHidden/>
          </w:rPr>
          <w:instrText xml:space="preserve"> PAGEREF _Toc418935078 \h </w:instrText>
        </w:r>
        <w:r w:rsidR="002E69C1">
          <w:rPr>
            <w:noProof/>
            <w:webHidden/>
          </w:rPr>
        </w:r>
        <w:r w:rsidR="002E69C1">
          <w:rPr>
            <w:noProof/>
            <w:webHidden/>
          </w:rPr>
          <w:fldChar w:fldCharType="separate"/>
        </w:r>
        <w:r w:rsidR="002E69C1">
          <w:rPr>
            <w:noProof/>
            <w:webHidden/>
          </w:rPr>
          <w:t>20</w:t>
        </w:r>
        <w:r w:rsidR="002E69C1">
          <w:rPr>
            <w:noProof/>
            <w:webHidden/>
          </w:rPr>
          <w:fldChar w:fldCharType="end"/>
        </w:r>
      </w:hyperlink>
    </w:p>
    <w:p w:rsidR="002E69C1" w:rsidRDefault="004931CA">
      <w:pPr>
        <w:pStyle w:val="Abbildungsverzeichnis"/>
        <w:tabs>
          <w:tab w:val="right" w:leader="dot" w:pos="9062"/>
        </w:tabs>
        <w:rPr>
          <w:rFonts w:eastAsiaTheme="minorEastAsia"/>
          <w:i w:val="0"/>
          <w:iCs w:val="0"/>
          <w:noProof/>
          <w:sz w:val="22"/>
          <w:szCs w:val="22"/>
          <w:lang w:eastAsia="de-DE"/>
        </w:rPr>
      </w:pPr>
      <w:hyperlink w:anchor="_Toc418935079" w:history="1">
        <w:r w:rsidR="002E69C1" w:rsidRPr="00AA5E4D">
          <w:rPr>
            <w:rStyle w:val="Hyperlink"/>
            <w:noProof/>
          </w:rPr>
          <w:t>Abbildung 4 - Effekte der Funkausbreitung (Dr. rer. nat. Gütter 2014, S.5)</w:t>
        </w:r>
        <w:r w:rsidR="002E69C1">
          <w:rPr>
            <w:noProof/>
            <w:webHidden/>
          </w:rPr>
          <w:tab/>
        </w:r>
        <w:r w:rsidR="002E69C1">
          <w:rPr>
            <w:noProof/>
            <w:webHidden/>
          </w:rPr>
          <w:fldChar w:fldCharType="begin"/>
        </w:r>
        <w:r w:rsidR="002E69C1">
          <w:rPr>
            <w:noProof/>
            <w:webHidden/>
          </w:rPr>
          <w:instrText xml:space="preserve"> PAGEREF _Toc418935079 \h </w:instrText>
        </w:r>
        <w:r w:rsidR="002E69C1">
          <w:rPr>
            <w:noProof/>
            <w:webHidden/>
          </w:rPr>
        </w:r>
        <w:r w:rsidR="002E69C1">
          <w:rPr>
            <w:noProof/>
            <w:webHidden/>
          </w:rPr>
          <w:fldChar w:fldCharType="separate"/>
        </w:r>
        <w:r w:rsidR="002E69C1">
          <w:rPr>
            <w:noProof/>
            <w:webHidden/>
          </w:rPr>
          <w:t>28</w:t>
        </w:r>
        <w:r w:rsidR="002E69C1">
          <w:rPr>
            <w:noProof/>
            <w:webHidden/>
          </w:rPr>
          <w:fldChar w:fldCharType="end"/>
        </w:r>
      </w:hyperlink>
    </w:p>
    <w:p w:rsidR="002E69C1" w:rsidRDefault="004931CA">
      <w:pPr>
        <w:pStyle w:val="Abbildungsverzeichnis"/>
        <w:tabs>
          <w:tab w:val="right" w:leader="dot" w:pos="9062"/>
        </w:tabs>
        <w:rPr>
          <w:rFonts w:eastAsiaTheme="minorEastAsia"/>
          <w:i w:val="0"/>
          <w:iCs w:val="0"/>
          <w:noProof/>
          <w:sz w:val="22"/>
          <w:szCs w:val="22"/>
          <w:lang w:eastAsia="de-DE"/>
        </w:rPr>
      </w:pPr>
      <w:hyperlink w:anchor="_Toc418935080" w:history="1">
        <w:r w:rsidR="002E69C1" w:rsidRPr="00AA5E4D">
          <w:rPr>
            <w:rStyle w:val="Hyperlink"/>
            <w:noProof/>
          </w:rPr>
          <w:t>Abbildung 5 - Luftabsorption abhängig von der Frequenz (Hakusui 2001)</w:t>
        </w:r>
        <w:r w:rsidR="002E69C1">
          <w:rPr>
            <w:noProof/>
            <w:webHidden/>
          </w:rPr>
          <w:tab/>
        </w:r>
        <w:r w:rsidR="002E69C1">
          <w:rPr>
            <w:noProof/>
            <w:webHidden/>
          </w:rPr>
          <w:fldChar w:fldCharType="begin"/>
        </w:r>
        <w:r w:rsidR="002E69C1">
          <w:rPr>
            <w:noProof/>
            <w:webHidden/>
          </w:rPr>
          <w:instrText xml:space="preserve"> PAGEREF _Toc418935080 \h </w:instrText>
        </w:r>
        <w:r w:rsidR="002E69C1">
          <w:rPr>
            <w:noProof/>
            <w:webHidden/>
          </w:rPr>
        </w:r>
        <w:r w:rsidR="002E69C1">
          <w:rPr>
            <w:noProof/>
            <w:webHidden/>
          </w:rPr>
          <w:fldChar w:fldCharType="separate"/>
        </w:r>
        <w:r w:rsidR="002E69C1">
          <w:rPr>
            <w:noProof/>
            <w:webHidden/>
          </w:rPr>
          <w:t>30</w:t>
        </w:r>
        <w:r w:rsidR="002E69C1">
          <w:rPr>
            <w:noProof/>
            <w:webHidden/>
          </w:rPr>
          <w:fldChar w:fldCharType="end"/>
        </w:r>
      </w:hyperlink>
    </w:p>
    <w:p w:rsidR="002E69C1" w:rsidRDefault="004931CA">
      <w:pPr>
        <w:pStyle w:val="Abbildungsverzeichnis"/>
        <w:tabs>
          <w:tab w:val="right" w:leader="dot" w:pos="9062"/>
        </w:tabs>
        <w:rPr>
          <w:rFonts w:eastAsiaTheme="minorEastAsia"/>
          <w:i w:val="0"/>
          <w:iCs w:val="0"/>
          <w:noProof/>
          <w:sz w:val="22"/>
          <w:szCs w:val="22"/>
          <w:lang w:eastAsia="de-DE"/>
        </w:rPr>
      </w:pPr>
      <w:hyperlink w:anchor="_Toc418935081" w:history="1">
        <w:r w:rsidR="002E69C1" w:rsidRPr="00AA5E4D">
          <w:rPr>
            <w:rStyle w:val="Hyperlink"/>
            <w:noProof/>
          </w:rPr>
          <w:t>Abbildung 6 - Lineare Polarisation (ADACOM e.V. 2011)</w:t>
        </w:r>
        <w:r w:rsidR="002E69C1">
          <w:rPr>
            <w:noProof/>
            <w:webHidden/>
          </w:rPr>
          <w:tab/>
        </w:r>
        <w:r w:rsidR="002E69C1">
          <w:rPr>
            <w:noProof/>
            <w:webHidden/>
          </w:rPr>
          <w:fldChar w:fldCharType="begin"/>
        </w:r>
        <w:r w:rsidR="002E69C1">
          <w:rPr>
            <w:noProof/>
            <w:webHidden/>
          </w:rPr>
          <w:instrText xml:space="preserve"> PAGEREF _Toc418935081 \h </w:instrText>
        </w:r>
        <w:r w:rsidR="002E69C1">
          <w:rPr>
            <w:noProof/>
            <w:webHidden/>
          </w:rPr>
        </w:r>
        <w:r w:rsidR="002E69C1">
          <w:rPr>
            <w:noProof/>
            <w:webHidden/>
          </w:rPr>
          <w:fldChar w:fldCharType="separate"/>
        </w:r>
        <w:r w:rsidR="002E69C1">
          <w:rPr>
            <w:noProof/>
            <w:webHidden/>
          </w:rPr>
          <w:t>32</w:t>
        </w:r>
        <w:r w:rsidR="002E69C1">
          <w:rPr>
            <w:noProof/>
            <w:webHidden/>
          </w:rPr>
          <w:fldChar w:fldCharType="end"/>
        </w:r>
      </w:hyperlink>
    </w:p>
    <w:p w:rsidR="002E69C1" w:rsidRDefault="004931CA">
      <w:pPr>
        <w:pStyle w:val="Abbildungsverzeichnis"/>
        <w:tabs>
          <w:tab w:val="right" w:leader="dot" w:pos="9062"/>
        </w:tabs>
        <w:rPr>
          <w:rFonts w:eastAsiaTheme="minorEastAsia"/>
          <w:i w:val="0"/>
          <w:iCs w:val="0"/>
          <w:noProof/>
          <w:sz w:val="22"/>
          <w:szCs w:val="22"/>
          <w:lang w:eastAsia="de-DE"/>
        </w:rPr>
      </w:pPr>
      <w:hyperlink w:anchor="_Toc418935082" w:history="1">
        <w:r w:rsidR="002E69C1" w:rsidRPr="00AA5E4D">
          <w:rPr>
            <w:rStyle w:val="Hyperlink"/>
            <w:noProof/>
          </w:rPr>
          <w:t>Abbildung 7 - Zirkulare Polarisation (Bergmann 2013)</w:t>
        </w:r>
        <w:r w:rsidR="002E69C1">
          <w:rPr>
            <w:noProof/>
            <w:webHidden/>
          </w:rPr>
          <w:tab/>
        </w:r>
        <w:r w:rsidR="002E69C1">
          <w:rPr>
            <w:noProof/>
            <w:webHidden/>
          </w:rPr>
          <w:fldChar w:fldCharType="begin"/>
        </w:r>
        <w:r w:rsidR="002E69C1">
          <w:rPr>
            <w:noProof/>
            <w:webHidden/>
          </w:rPr>
          <w:instrText xml:space="preserve"> PAGEREF _Toc418935082 \h </w:instrText>
        </w:r>
        <w:r w:rsidR="002E69C1">
          <w:rPr>
            <w:noProof/>
            <w:webHidden/>
          </w:rPr>
        </w:r>
        <w:r w:rsidR="002E69C1">
          <w:rPr>
            <w:noProof/>
            <w:webHidden/>
          </w:rPr>
          <w:fldChar w:fldCharType="separate"/>
        </w:r>
        <w:r w:rsidR="002E69C1">
          <w:rPr>
            <w:noProof/>
            <w:webHidden/>
          </w:rPr>
          <w:t>33</w:t>
        </w:r>
        <w:r w:rsidR="002E69C1">
          <w:rPr>
            <w:noProof/>
            <w:webHidden/>
          </w:rPr>
          <w:fldChar w:fldCharType="end"/>
        </w:r>
      </w:hyperlink>
    </w:p>
    <w:p w:rsidR="002E69C1" w:rsidRDefault="004931CA">
      <w:pPr>
        <w:pStyle w:val="Abbildungsverzeichnis"/>
        <w:tabs>
          <w:tab w:val="right" w:leader="dot" w:pos="9062"/>
        </w:tabs>
        <w:rPr>
          <w:rFonts w:eastAsiaTheme="minorEastAsia"/>
          <w:i w:val="0"/>
          <w:iCs w:val="0"/>
          <w:noProof/>
          <w:sz w:val="22"/>
          <w:szCs w:val="22"/>
          <w:lang w:eastAsia="de-DE"/>
        </w:rPr>
      </w:pPr>
      <w:hyperlink w:anchor="_Toc418935083" w:history="1">
        <w:r w:rsidR="002E69C1" w:rsidRPr="00AA5E4D">
          <w:rPr>
            <w:rStyle w:val="Hyperlink"/>
            <w:noProof/>
          </w:rPr>
          <w:t>Abbildung 8 - kon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3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4931CA">
      <w:pPr>
        <w:pStyle w:val="Abbildungsverzeichnis"/>
        <w:tabs>
          <w:tab w:val="right" w:leader="dot" w:pos="9062"/>
        </w:tabs>
        <w:rPr>
          <w:rFonts w:eastAsiaTheme="minorEastAsia"/>
          <w:i w:val="0"/>
          <w:iCs w:val="0"/>
          <w:noProof/>
          <w:sz w:val="22"/>
          <w:szCs w:val="22"/>
          <w:lang w:eastAsia="de-DE"/>
        </w:rPr>
      </w:pPr>
      <w:hyperlink w:anchor="_Toc418935084" w:history="1">
        <w:r w:rsidR="002E69C1" w:rsidRPr="00AA5E4D">
          <w:rPr>
            <w:rStyle w:val="Hyperlink"/>
            <w:noProof/>
          </w:rPr>
          <w:t>Abbildung 9 - de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4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4931CA">
      <w:pPr>
        <w:pStyle w:val="Abbildungsverzeichnis"/>
        <w:tabs>
          <w:tab w:val="right" w:leader="dot" w:pos="9062"/>
        </w:tabs>
        <w:rPr>
          <w:rFonts w:eastAsiaTheme="minorEastAsia"/>
          <w:i w:val="0"/>
          <w:iCs w:val="0"/>
          <w:noProof/>
          <w:sz w:val="22"/>
          <w:szCs w:val="22"/>
          <w:lang w:eastAsia="de-DE"/>
        </w:rPr>
      </w:pPr>
      <w:hyperlink w:anchor="_Toc418935085" w:history="1">
        <w:r w:rsidR="002E69C1" w:rsidRPr="00AA5E4D">
          <w:rPr>
            <w:rStyle w:val="Hyperlink"/>
            <w:noProof/>
          </w:rPr>
          <w:t>Abbildung 10 - Multipath Problem (Rech 2012, S.115)</w:t>
        </w:r>
        <w:r w:rsidR="002E69C1">
          <w:rPr>
            <w:noProof/>
            <w:webHidden/>
          </w:rPr>
          <w:tab/>
        </w:r>
        <w:r w:rsidR="002E69C1">
          <w:rPr>
            <w:noProof/>
            <w:webHidden/>
          </w:rPr>
          <w:fldChar w:fldCharType="begin"/>
        </w:r>
        <w:r w:rsidR="002E69C1">
          <w:rPr>
            <w:noProof/>
            <w:webHidden/>
          </w:rPr>
          <w:instrText xml:space="preserve"> PAGEREF _Toc418935085 \h </w:instrText>
        </w:r>
        <w:r w:rsidR="002E69C1">
          <w:rPr>
            <w:noProof/>
            <w:webHidden/>
          </w:rPr>
        </w:r>
        <w:r w:rsidR="002E69C1">
          <w:rPr>
            <w:noProof/>
            <w:webHidden/>
          </w:rPr>
          <w:fldChar w:fldCharType="separate"/>
        </w:r>
        <w:r w:rsidR="002E69C1">
          <w:rPr>
            <w:noProof/>
            <w:webHidden/>
          </w:rPr>
          <w:t>35</w:t>
        </w:r>
        <w:r w:rsidR="002E69C1">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4931CA">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4931CA">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4931CA">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4931CA">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4931CA">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4931CA">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4931CA">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4931CA">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4931CA">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4931CA">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4931CA">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4931CA">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4931CA">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4931CA">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931CA">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4931CA">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4931CA">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4931CA">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4931CA">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4931CA">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4931CA">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4931CA">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4931CA">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4931CA">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4931CA">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4931CA">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4931CA">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86CFB" w:rsidRDefault="00681EDC" w:rsidP="004A1207">
      <w:pPr>
        <w:pStyle w:val="berschrift2"/>
        <w:numPr>
          <w:ilvl w:val="1"/>
          <w:numId w:val="3"/>
        </w:numPr>
      </w:pPr>
      <w:r>
        <w:t xml:space="preserve">  </w:t>
      </w:r>
      <w:bookmarkStart w:id="93" w:name="_Toc418933542"/>
      <w:r w:rsidR="00486CFB">
        <w:t>Abgrenzung</w:t>
      </w:r>
      <w:bookmarkEnd w:id="93"/>
      <w:r w:rsidR="00486CFB">
        <w:t xml:space="preserve"> </w:t>
      </w:r>
    </w:p>
    <w:p w:rsidR="004241C2" w:rsidRPr="004241C2" w:rsidRDefault="004241C2">
      <w:r w:rsidRPr="004241C2">
        <w:t>I</w:t>
      </w:r>
      <w:r>
        <w:t>n dieser Arbeit</w:t>
      </w:r>
      <w:r w:rsidR="00636F4C">
        <w:t xml:space="preserve"> werden die neue WLAN-Technologien genauer unter die Lupe genommen und bezüglich ihrer Performance analysiert. </w:t>
      </w:r>
      <w:r w:rsidR="008476E1">
        <w:t xml:space="preserve">Es werden </w:t>
      </w:r>
      <w:proofErr w:type="spellStart"/>
      <w:r w:rsidR="008476E1">
        <w:t>vielerei</w:t>
      </w:r>
      <w:proofErr w:type="spellEnd"/>
      <w:r w:rsidR="008476E1">
        <w:t xml:space="preserve"> Geschwindigkeitsmessungen durchgeführt und versucht zu ermitteln unter welchen Umständen und mit welcher Einstellung der Parameter die beste Leistung aus einem Netzwerk entlockt werden kann. </w:t>
      </w:r>
    </w:p>
    <w:p w:rsidR="00486CFB" w:rsidRDefault="00486CFB">
      <w:r w:rsidRPr="003B19BF">
        <w:rPr>
          <w:highlight w:val="yellow"/>
        </w:rPr>
        <w:t>(hier z.B. sagen</w:t>
      </w:r>
      <w:r w:rsidR="003B19BF" w:rsidRPr="003B19BF">
        <w:rPr>
          <w:highlight w:val="yellow"/>
        </w:rPr>
        <w:t>,</w:t>
      </w:r>
      <w:r w:rsidRPr="003B19BF">
        <w:rPr>
          <w:highlight w:val="yellow"/>
        </w:rPr>
        <w:t xml:space="preserve"> dass diese Arbeit nicht die Sicherheitsmechanismen bel</w:t>
      </w:r>
      <w:r w:rsidR="003B19BF" w:rsidRPr="003B19BF">
        <w:rPr>
          <w:highlight w:val="yellow"/>
        </w:rPr>
        <w:t>e</w:t>
      </w:r>
      <w:r w:rsidRPr="003B19BF">
        <w:rPr>
          <w:highlight w:val="yellow"/>
        </w:rPr>
        <w:t>uchten soll….soll auch nicht die Zugriffsregelungen beleuchten usw.)</w:t>
      </w:r>
    </w:p>
    <w:p w:rsidR="00486CFB" w:rsidRDefault="00681EDC" w:rsidP="004A1207">
      <w:pPr>
        <w:pStyle w:val="berschrift2"/>
        <w:numPr>
          <w:ilvl w:val="1"/>
          <w:numId w:val="3"/>
        </w:numPr>
      </w:pPr>
      <w:r>
        <w:t xml:space="preserve">  </w:t>
      </w:r>
      <w:bookmarkStart w:id="94" w:name="_Toc418933543"/>
      <w:r w:rsidR="00486CFB">
        <w:t>Veranlassung</w:t>
      </w:r>
      <w:bookmarkEnd w:id="94"/>
    </w:p>
    <w:p w:rsidR="00486CFB" w:rsidRDefault="00681EDC" w:rsidP="004A1207">
      <w:pPr>
        <w:pStyle w:val="berschrift2"/>
        <w:numPr>
          <w:ilvl w:val="1"/>
          <w:numId w:val="3"/>
        </w:numPr>
      </w:pPr>
      <w:r>
        <w:t xml:space="preserve">  </w:t>
      </w:r>
      <w:bookmarkStart w:id="95" w:name="_Toc418933544"/>
      <w:r w:rsidR="00486CFB">
        <w:t>Aufbau</w:t>
      </w:r>
      <w:bookmarkEnd w:id="95"/>
    </w:p>
    <w:p w:rsidR="00486CFB" w:rsidRDefault="00486CFB" w:rsidP="00486CFB">
      <w:pPr>
        <w:pStyle w:val="KeinLeerraum"/>
      </w:pPr>
      <w:r w:rsidRPr="003B19BF">
        <w:rPr>
          <w:highlight w:val="yellow"/>
        </w:rPr>
        <w:t>Zunächst wird die Entwicklung der drahtlosen Netzwerke</w:t>
      </w:r>
      <w:r w:rsidR="003B19BF" w:rsidRPr="003B19BF">
        <w:rPr>
          <w:highlight w:val="yellow"/>
        </w:rPr>
        <w:t xml:space="preserve"> </w:t>
      </w:r>
      <w:r w:rsidRPr="003B19BF">
        <w:rPr>
          <w:highlight w:val="yellow"/>
        </w:rPr>
        <w:t xml:space="preserve">/ drahtlosen Datenübertragung vorgestellt. Vom </w:t>
      </w:r>
      <w:proofErr w:type="spellStart"/>
      <w:r w:rsidRPr="003B19BF">
        <w:rPr>
          <w:highlight w:val="yellow"/>
        </w:rPr>
        <w:t>AlohaNet</w:t>
      </w:r>
      <w:proofErr w:type="spellEnd"/>
      <w:r w:rsidRPr="003B19BF">
        <w:rPr>
          <w:highlight w:val="yellow"/>
        </w:rPr>
        <w:t xml:space="preserve"> zu den aktuellen Gigabit WLAN Lösungen 802.11ac </w:t>
      </w:r>
      <w:r w:rsidR="003B19BF" w:rsidRPr="003B19BF">
        <w:rPr>
          <w:highlight w:val="yellow"/>
        </w:rPr>
        <w:t xml:space="preserve">und </w:t>
      </w:r>
      <w:r w:rsidRPr="003B19BF">
        <w:rPr>
          <w:highlight w:val="yellow"/>
        </w:rPr>
        <w:t>802.11ad.</w:t>
      </w:r>
    </w:p>
    <w:p w:rsidR="00486CFB" w:rsidRPr="00486CFB" w:rsidRDefault="00486CFB" w:rsidP="00486CFB">
      <w:pPr>
        <w:pStyle w:val="KeinLeerraum"/>
      </w:pPr>
      <w:r>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proofErr w:type="spellStart"/>
      <w:r w:rsidR="008F6641">
        <w:t>ALOHA</w:t>
      </w:r>
      <w:r w:rsidR="00CE6F8F">
        <w:t>n</w:t>
      </w:r>
      <w:r w:rsidR="008F6641">
        <w:t>et</w:t>
      </w:r>
      <w:bookmarkEnd w:id="97"/>
      <w:proofErr w:type="spellEnd"/>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893507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893507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893507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Pr="00B1193D">
        <w:rPr>
          <w:b w:val="0"/>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893507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2E69C1">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t>Multiplexverfahren</w:t>
      </w:r>
      <w:bookmarkEnd w:id="109"/>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1" w:name="_Toc418933556"/>
      <w:r>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893507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575053">
        <w:rPr>
          <w:b w:val="0"/>
          <w:noProof/>
          <w:color w:val="000000" w:themeColor="text1"/>
        </w:rPr>
        <w:t>3</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lastRenderedPageBreak/>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893507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575053">
        <w:rPr>
          <w:b w:val="0"/>
          <w:noProof/>
          <w:color w:val="000000" w:themeColor="text1"/>
        </w:rPr>
        <w:t>4</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893508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575053">
        <w:rPr>
          <w:b w:val="0"/>
          <w:noProof/>
          <w:color w:val="000000" w:themeColor="text1"/>
        </w:rPr>
        <w:t>5</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893508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575053">
        <w:rPr>
          <w:b w:val="0"/>
          <w:noProof/>
          <w:color w:val="000000" w:themeColor="text1"/>
        </w:rPr>
        <w:t>6</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893508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7</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893508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8</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893508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41262">
        <w:rPr>
          <w:b w:val="0"/>
          <w:noProof/>
          <w:color w:val="000000" w:themeColor="text1"/>
        </w:rPr>
        <w:t>9</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proofErr w:type="spellStart"/>
      <w:r>
        <w:lastRenderedPageBreak/>
        <w:t>Multipath</w:t>
      </w:r>
      <w:proofErr w:type="spellEnd"/>
      <w:r>
        <w:t>-Problem</w:t>
      </w:r>
      <w:bookmarkEnd w:id="144"/>
    </w:p>
    <w:p w:rsidR="008566C5" w:rsidRDefault="009277D0" w:rsidP="00C82A25">
      <w:pPr>
        <w:spacing w:line="360" w:lineRule="auto"/>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893508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Pr>
          <w:b w:val="0"/>
          <w:noProof/>
          <w:color w:val="000000" w:themeColor="text1"/>
        </w:rPr>
        <w:t>10</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F9013D" w:rsidP="004A1207">
      <w:pPr>
        <w:pStyle w:val="berschrift2"/>
        <w:numPr>
          <w:ilvl w:val="1"/>
          <w:numId w:val="3"/>
        </w:numPr>
      </w:pPr>
      <w:r>
        <w:t xml:space="preserve">  </w:t>
      </w:r>
      <w:bookmarkStart w:id="149" w:name="_Toc418933583"/>
      <w:r w:rsidR="0048029F">
        <w:t>802.11n</w:t>
      </w:r>
      <w:bookmarkEnd w:id="149"/>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50" w:name="_Toc418933584"/>
      <w:r w:rsidR="0048029F">
        <w:t>802.11ac</w:t>
      </w:r>
      <w:bookmarkEnd w:id="150"/>
    </w:p>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 xml:space="preserve">MU-MIMO - </w:t>
      </w:r>
      <w:proofErr w:type="spellStart"/>
      <w:r>
        <w:t>Beanforming</w:t>
      </w:r>
      <w:proofErr w:type="spellEnd"/>
      <w:r>
        <w:t xml:space="preserve"> bei 802.11ac</w:t>
      </w:r>
    </w:p>
    <w:p w:rsidR="0048029F" w:rsidRDefault="0048029F" w:rsidP="0048029F">
      <w:r>
        <w:t>Wesentliche Verbesserungen/Unterschiede zu 802.11n</w:t>
      </w:r>
    </w:p>
    <w:p w:rsidR="0048029F" w:rsidRDefault="0048029F" w:rsidP="0048029F">
      <w:r>
        <w:t>…..</w:t>
      </w:r>
    </w:p>
    <w:p w:rsidR="00851193" w:rsidRPr="00DD53CD" w:rsidRDefault="00851193" w:rsidP="00851193">
      <w:pPr>
        <w:jc w:val="both"/>
      </w:pPr>
      <w:r w:rsidRPr="00DD53CD">
        <w:t>Verbesserungen bei 802.11ac im Gegensatz zu 802.11n</w:t>
      </w:r>
    </w:p>
    <w:p w:rsidR="00851193" w:rsidRPr="00DD53CD" w:rsidRDefault="00851193" w:rsidP="00851193">
      <w:pPr>
        <w:jc w:val="both"/>
      </w:pPr>
    </w:p>
    <w:p w:rsidR="00851193" w:rsidRDefault="00851193" w:rsidP="00851193">
      <w:pPr>
        <w:jc w:val="both"/>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851193">
      <w:pPr>
        <w:jc w:val="both"/>
      </w:pPr>
    </w:p>
    <w:p w:rsidR="00851193" w:rsidRPr="00DD53CD" w:rsidRDefault="00851193" w:rsidP="00851193">
      <w:pPr>
        <w:jc w:val="both"/>
      </w:pPr>
      <w:r w:rsidRPr="00DD53CD">
        <w:t>größere Bandbreite</w:t>
      </w:r>
    </w:p>
    <w:p w:rsidR="00851193" w:rsidRPr="00DD53CD" w:rsidRDefault="00851193" w:rsidP="00851193">
      <w:pPr>
        <w:jc w:val="both"/>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851193">
      <w:pPr>
        <w:jc w:val="both"/>
      </w:pPr>
    </w:p>
    <w:p w:rsidR="00851193" w:rsidRPr="00DD53CD" w:rsidRDefault="00851193" w:rsidP="00851193">
      <w:pPr>
        <w:jc w:val="both"/>
      </w:pPr>
      <w:r w:rsidRPr="00DD53CD">
        <w:t>mehr parallele Streams</w:t>
      </w:r>
    </w:p>
    <w:p w:rsidR="00851193" w:rsidRPr="00DD53CD" w:rsidRDefault="00851193" w:rsidP="00851193">
      <w:pPr>
        <w:jc w:val="both"/>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851193">
      <w:pPr>
        <w:jc w:val="both"/>
      </w:pPr>
    </w:p>
    <w:p w:rsidR="00851193" w:rsidRPr="00DD53CD" w:rsidRDefault="00851193" w:rsidP="00851193">
      <w:pPr>
        <w:jc w:val="both"/>
      </w:pPr>
      <w:r w:rsidRPr="00DD53CD">
        <w:t>höherwertige Modulation</w:t>
      </w:r>
    </w:p>
    <w:p w:rsidR="00851193" w:rsidRPr="00DD53CD" w:rsidRDefault="00851193" w:rsidP="00851193">
      <w:pPr>
        <w:jc w:val="both"/>
      </w:pPr>
      <w:r w:rsidRPr="00DD53CD">
        <w:lastRenderedPageBreak/>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Hierbei ist ein höheres Signal-Rausch-Verhältnis vonnöten um die Bit-Error-Rate niedrig zu halten. </w:t>
      </w:r>
      <w:proofErr w:type="spellStart"/>
      <w:r w:rsidRPr="00DD53CD">
        <w:t>Coderate</w:t>
      </w:r>
      <w:proofErr w:type="spellEnd"/>
      <w:r w:rsidRPr="00DD53CD">
        <w:t xml:space="preserve"> bis zu 5/6 (83,3%) möglich.</w:t>
      </w:r>
    </w:p>
    <w:p w:rsidR="00851193" w:rsidRPr="00DD53CD" w:rsidRDefault="00851193" w:rsidP="00851193">
      <w:pPr>
        <w:jc w:val="both"/>
      </w:pPr>
    </w:p>
    <w:p w:rsidR="00851193" w:rsidRPr="00DD53CD" w:rsidRDefault="00851193" w:rsidP="00851193">
      <w:pPr>
        <w:jc w:val="both"/>
      </w:pPr>
      <w:r w:rsidRPr="00DD53CD">
        <w:t>neuer Übertragungsmodus</w:t>
      </w:r>
    </w:p>
    <w:p w:rsidR="00851193" w:rsidRPr="00DD53CD" w:rsidRDefault="00851193" w:rsidP="00851193">
      <w:pPr>
        <w:jc w:val="both"/>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3C9AA122" wp14:editId="1324744A">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03242" cy="2904402"/>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r w:rsidRPr="00DD53CD">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851193" w:rsidRPr="00DD53CD" w:rsidRDefault="00851193" w:rsidP="00851193">
      <w:pPr>
        <w:jc w:val="both"/>
      </w:pPr>
    </w:p>
    <w:p w:rsidR="00851193" w:rsidRPr="00DD53CD" w:rsidRDefault="00851193" w:rsidP="00851193">
      <w:pPr>
        <w:jc w:val="both"/>
      </w:pPr>
      <w:proofErr w:type="spellStart"/>
      <w:r w:rsidRPr="00DD53CD">
        <w:t>Beamforming</w:t>
      </w:r>
      <w:proofErr w:type="spellEnd"/>
    </w:p>
    <w:p w:rsidR="00851193" w:rsidRPr="00DD53CD" w:rsidRDefault="00851193" w:rsidP="00851193">
      <w:pPr>
        <w:jc w:val="both"/>
      </w:pPr>
      <w:r w:rsidRPr="00DD53CD">
        <w:lastRenderedPageBreak/>
        <w:t xml:space="preserve">Anstatt das Signal kugelförmig in alle Richtungen zu versenden wird beim </w:t>
      </w:r>
      <w:proofErr w:type="spellStart"/>
      <w:r w:rsidRPr="00DD53CD">
        <w:t>Beamforming</w:t>
      </w:r>
      <w:proofErr w:type="spellEnd"/>
      <w:r w:rsidRPr="00DD53CD">
        <w:t xml:space="preserve">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788DF3AD" wp14:editId="78CA27E9">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r w:rsidRPr="00DD53CD">
        <w:t>Kanalbündelung</w:t>
      </w:r>
    </w:p>
    <w:p w:rsidR="00851193" w:rsidRPr="00DD53CD" w:rsidRDefault="00851193" w:rsidP="00851193">
      <w:pPr>
        <w:jc w:val="both"/>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851193">
      <w:pPr>
        <w:jc w:val="both"/>
      </w:pPr>
    </w:p>
    <w:p w:rsidR="00851193" w:rsidRPr="00DD53CD" w:rsidRDefault="00851193" w:rsidP="00851193">
      <w:pPr>
        <w:jc w:val="both"/>
      </w:pPr>
      <w:r w:rsidRPr="00DD53CD">
        <w:t>Frequenzband</w:t>
      </w:r>
      <w:r>
        <w:t xml:space="preserve"> (fällt weg, siehe Einleitung)</w:t>
      </w:r>
    </w:p>
    <w:p w:rsidR="00851193" w:rsidRPr="00DD53CD" w:rsidRDefault="00851193" w:rsidP="00851193">
      <w:pPr>
        <w:jc w:val="both"/>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851193">
      <w:pPr>
        <w:jc w:val="both"/>
      </w:pPr>
    </w:p>
    <w:p w:rsidR="00851193" w:rsidRPr="00851193" w:rsidRDefault="00851193" w:rsidP="00851193">
      <w:r w:rsidRPr="00851193">
        <w:br w:type="page"/>
      </w:r>
    </w:p>
    <w:p w:rsidR="00851193" w:rsidRPr="002D3DC7" w:rsidRDefault="00851193" w:rsidP="00851193">
      <w:pPr>
        <w:jc w:val="both"/>
        <w:rPr>
          <w:lang w:val="en-US"/>
        </w:rPr>
      </w:pPr>
      <w:r w:rsidRPr="002D3DC7">
        <w:rPr>
          <w:lang w:val="en-US"/>
        </w:rPr>
        <w:lastRenderedPageBreak/>
        <w:t>MCS (Modulation and Coding Scheme)</w:t>
      </w:r>
    </w:p>
    <w:p w:rsidR="00851193" w:rsidRDefault="00851193" w:rsidP="00851193">
      <w:pPr>
        <w:jc w:val="both"/>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851193" w:rsidRDefault="00851193" w:rsidP="00851193">
      <w:pPr>
        <w:jc w:val="both"/>
      </w:pPr>
      <w:r>
        <w:t>Je besser das Modulationsverfahren, also je mehr Bits pro Symbol übertragen werden können, desto höher wird die Datenrate.</w:t>
      </w:r>
    </w:p>
    <w:p w:rsidR="00851193" w:rsidRDefault="00851193" w:rsidP="00851193">
      <w:pPr>
        <w:jc w:val="both"/>
      </w:pPr>
      <w:r>
        <w:t>Je besser die Code-Rate, also je größer der Anteil an verwertbaren Nutzdaten, desto höher ist die Datenrate.</w:t>
      </w:r>
    </w:p>
    <w:p w:rsidR="00851193" w:rsidRDefault="00851193" w:rsidP="00851193">
      <w:pPr>
        <w:jc w:val="both"/>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851193" w:rsidRDefault="00851193" w:rsidP="00851193">
      <w:pPr>
        <w:jc w:val="both"/>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851193">
      <w:pPr>
        <w:jc w:val="both"/>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7E69FD6B" wp14:editId="432BE1BD">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97960" cy="3320866"/>
                    </a:xfrm>
                    <a:prstGeom prst="rect">
                      <a:avLst/>
                    </a:prstGeom>
                  </pic:spPr>
                </pic:pic>
              </a:graphicData>
            </a:graphic>
          </wp:inline>
        </w:drawing>
      </w:r>
    </w:p>
    <w:p w:rsidR="00851193" w:rsidRDefault="004931CA" w:rsidP="00851193">
      <w:pPr>
        <w:jc w:val="both"/>
      </w:pPr>
      <w:hyperlink r:id="rId25" w:history="1">
        <w:r w:rsidR="00851193"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851193">
      <w:pPr>
        <w:jc w:val="both"/>
      </w:pPr>
      <w:r w:rsidRPr="002D3DC7">
        <w:t>Frame Aggregation (Gast 2013, S.38)</w:t>
      </w:r>
    </w:p>
    <w:p w:rsidR="00851193" w:rsidRDefault="00851193" w:rsidP="00851193">
      <w:pPr>
        <w:jc w:val="both"/>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057FF0D9" wp14:editId="18475880">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851193" w:rsidRPr="00A013AD" w:rsidRDefault="00851193" w:rsidP="00851193">
      <w:pPr>
        <w:jc w:val="both"/>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851193" w:rsidRPr="00A013AD" w:rsidRDefault="00851193" w:rsidP="00851193">
      <w:pPr>
        <w:jc w:val="both"/>
      </w:pPr>
    </w:p>
    <w:p w:rsidR="00851193" w:rsidRPr="00A013AD" w:rsidRDefault="00851193" w:rsidP="00851193">
      <w:pPr>
        <w:jc w:val="both"/>
      </w:pPr>
    </w:p>
    <w:p w:rsidR="00851193" w:rsidRPr="00A013AD" w:rsidRDefault="00851193" w:rsidP="00851193">
      <w:pPr>
        <w:jc w:val="both"/>
      </w:pPr>
    </w:p>
    <w:p w:rsidR="00851193" w:rsidRDefault="00851193" w:rsidP="00851193">
      <w:pPr>
        <w:jc w:val="both"/>
      </w:pPr>
      <w:proofErr w:type="spellStart"/>
      <w:r w:rsidRPr="00DD53CD">
        <w:lastRenderedPageBreak/>
        <w:t>Guard</w:t>
      </w:r>
      <w:proofErr w:type="spellEnd"/>
      <w:r w:rsidRPr="00DD53CD">
        <w:t xml:space="preserve"> Intervall</w:t>
      </w:r>
    </w:p>
    <w:p w:rsidR="00851193" w:rsidRDefault="00851193" w:rsidP="00851193">
      <w:pPr>
        <w:jc w:val="both"/>
      </w:pPr>
      <w:r>
        <w:t xml:space="preserve">Die Verkürzung des </w:t>
      </w:r>
      <w:proofErr w:type="spellStart"/>
      <w:r>
        <w:t>Guard</w:t>
      </w:r>
      <w:proofErr w:type="spellEnd"/>
      <w:r>
        <w:t xml:space="preserve"> Intervalls im OFDM Übertragungsverfahren von 800ns auf 400ns bringt eine Steigerung der Durchsatzrate um ca. 10% </w:t>
      </w:r>
      <w:r w:rsidRPr="003222A1">
        <w:t>(Gast 2013, S.</w:t>
      </w:r>
      <w:r>
        <w:t>20</w:t>
      </w:r>
      <w:r w:rsidRPr="003222A1">
        <w:t>)</w:t>
      </w:r>
      <w:r>
        <w:t>.</w:t>
      </w:r>
    </w:p>
    <w:p w:rsidR="00851193" w:rsidRDefault="00851193" w:rsidP="00851193">
      <w:pPr>
        <w:jc w:val="both"/>
      </w:pPr>
      <w:proofErr w:type="spellStart"/>
      <w:r>
        <w:t>Beamforming</w:t>
      </w:r>
      <w:proofErr w:type="spellEnd"/>
      <w:r>
        <w:t xml:space="preserve"> allgemein</w:t>
      </w:r>
    </w:p>
    <w:p w:rsidR="00851193" w:rsidRDefault="00851193" w:rsidP="00851193">
      <w:pPr>
        <w:jc w:val="both"/>
      </w:pPr>
      <w:r>
        <w:t xml:space="preserve">Normalerweise sind Access Points mit omnidirektionalen Antennen ausgestattet, das heißt sie senden Energie in alle Richtungen und erreichen jeden Client in der abgedeckten Umgebung. Die Neuerung bei 802.11ac ist das sogenannte </w:t>
      </w:r>
      <w:proofErr w:type="spellStart"/>
      <w:r>
        <w:t>Beamforming</w:t>
      </w:r>
      <w:proofErr w:type="spellEnd"/>
      <w:r>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041AEBAA" wp14:editId="17CF7EF9">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74063" cy="2021447"/>
                    </a:xfrm>
                    <a:prstGeom prst="rect">
                      <a:avLst/>
                    </a:prstGeom>
                  </pic:spPr>
                </pic:pic>
              </a:graphicData>
            </a:graphic>
          </wp:inline>
        </w:drawing>
      </w:r>
    </w:p>
    <w:p w:rsidR="00851193" w:rsidRDefault="00851193" w:rsidP="00851193">
      <w:pPr>
        <w:jc w:val="both"/>
      </w:pPr>
      <w:r>
        <w:t xml:space="preserve">Die Abbildung zeigt die Reichweite einer omnidirektionalen Antenne (großer blauer Kreis) im Gegensatz zu der Abdeckung beim </w:t>
      </w:r>
      <w:proofErr w:type="spellStart"/>
      <w:r>
        <w:t>Beamforming</w:t>
      </w:r>
      <w:proofErr w:type="spellEnd"/>
      <w:r>
        <w:t>. Da viele Bereiche bei der gezielten 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851193">
      <w:pPr>
        <w:jc w:val="both"/>
      </w:pPr>
      <w:r>
        <w:lastRenderedPageBreak/>
        <w:t>QAM allgemein</w:t>
      </w:r>
    </w:p>
    <w:p w:rsidR="00851193" w:rsidRDefault="00851193" w:rsidP="00851193">
      <w:pPr>
        <w:jc w:val="both"/>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851193">
      <w:pPr>
        <w:jc w:val="both"/>
      </w:pPr>
      <w:r>
        <w:rPr>
          <w:noProof/>
          <w:lang w:eastAsia="de-DE"/>
        </w:rPr>
        <w:drawing>
          <wp:inline distT="0" distB="0" distL="0" distR="0" wp14:anchorId="0E46E25D" wp14:editId="5066BD56">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27039" cy="1784301"/>
                    </a:xfrm>
                    <a:prstGeom prst="rect">
                      <a:avLst/>
                    </a:prstGeom>
                  </pic:spPr>
                </pic:pic>
              </a:graphicData>
            </a:graphic>
          </wp:inline>
        </w:drawing>
      </w:r>
    </w:p>
    <w:p w:rsidR="00851193" w:rsidRDefault="004931CA" w:rsidP="00851193">
      <w:pPr>
        <w:jc w:val="both"/>
      </w:pPr>
      <w:hyperlink r:id="rId29" w:history="1">
        <w:r w:rsidR="00851193" w:rsidRPr="00DB13BC">
          <w:rPr>
            <w:rStyle w:val="Hyperlink"/>
          </w:rPr>
          <w:t>http://www.gaussianwaves.com/2012/10/simulation-of-symbol-error-rate-vs-snr-performance-curve-for-16-qam-in-awgn/</w:t>
        </w:r>
      </w:hyperlink>
    </w:p>
    <w:p w:rsidR="00851193" w:rsidRDefault="00851193" w:rsidP="00851193">
      <w:pPr>
        <w:jc w:val="both"/>
      </w:pPr>
      <w:r>
        <w:t xml:space="preserve">In der Abbildung sind die 2 niederwertigen Bits stellvertretend für die Höhe der Amplitude (y-Achse) und die 2 höherwertigen Bits geben die Phasenlage an (x-Achse). </w:t>
      </w:r>
    </w:p>
    <w:p w:rsidR="00851193" w:rsidRDefault="00851193" w:rsidP="00851193">
      <w:pPr>
        <w:jc w:val="both"/>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851193">
      <w:pPr>
        <w:jc w:val="both"/>
      </w:pPr>
      <w:r>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851193" w:rsidRDefault="00851193" w:rsidP="00851193">
      <w:r>
        <w:br w:type="page"/>
      </w:r>
    </w:p>
    <w:p w:rsidR="00851193" w:rsidRDefault="004931CA" w:rsidP="00851193">
      <w:pPr>
        <w:jc w:val="both"/>
      </w:pPr>
      <w:hyperlink r:id="rId30" w:history="1">
        <w:r w:rsidR="00851193"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107A64E3" wp14:editId="427D075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02369" cy="2943153"/>
                    </a:xfrm>
                    <a:prstGeom prst="rect">
                      <a:avLst/>
                    </a:prstGeom>
                  </pic:spPr>
                </pic:pic>
              </a:graphicData>
            </a:graphic>
          </wp:inline>
        </w:drawing>
      </w:r>
    </w:p>
    <w:p w:rsidR="00851193" w:rsidRDefault="00851193" w:rsidP="00851193">
      <w:pPr>
        <w:jc w:val="both"/>
      </w:pPr>
      <w:r>
        <w:t xml:space="preserve">Die Abbildung zeigt das Signal-Rausch-Verhältnis pro </w:t>
      </w:r>
      <w:proofErr w:type="gramStart"/>
      <w:r>
        <w:t>übertragenem</w:t>
      </w:r>
      <w:proofErr w:type="gramEnd"/>
      <w:r>
        <w:t xml:space="preserve">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851193">
      <w:pPr>
        <w:jc w:val="both"/>
      </w:pPr>
      <w:r w:rsidRPr="00DD53CD">
        <w:lastRenderedPageBreak/>
        <w:t>RTS/CTS</w:t>
      </w:r>
    </w:p>
    <w:p w:rsidR="00851193" w:rsidRPr="00684460" w:rsidRDefault="00851193" w:rsidP="00851193">
      <w:pPr>
        <w:jc w:val="both"/>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851193">
      <w:pPr>
        <w:jc w:val="both"/>
      </w:pPr>
      <w:r>
        <w:rPr>
          <w:noProof/>
          <w:lang w:eastAsia="de-DE"/>
        </w:rPr>
        <w:drawing>
          <wp:inline distT="0" distB="0" distL="0" distR="0" wp14:anchorId="5190961C" wp14:editId="32DB9EC4">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196554" cy="3966948"/>
                    </a:xfrm>
                    <a:prstGeom prst="rect">
                      <a:avLst/>
                    </a:prstGeom>
                  </pic:spPr>
                </pic:pic>
              </a:graphicData>
            </a:graphic>
          </wp:inline>
        </w:drawing>
      </w:r>
    </w:p>
    <w:p w:rsidR="00851193" w:rsidRDefault="00851193" w:rsidP="00851193">
      <w:pPr>
        <w:jc w:val="both"/>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851193">
      <w:r>
        <w:br w:type="page"/>
      </w:r>
    </w:p>
    <w:p w:rsidR="00851193" w:rsidRDefault="00851193" w:rsidP="00851193">
      <w:pPr>
        <w:jc w:val="both"/>
      </w:pPr>
      <w:r>
        <w:lastRenderedPageBreak/>
        <w:t>802.11ad</w:t>
      </w:r>
    </w:p>
    <w:p w:rsidR="00851193" w:rsidRDefault="00851193" w:rsidP="00851193">
      <w:pPr>
        <w:jc w:val="both"/>
      </w:pPr>
      <w:r>
        <w:t>in Bearbeitung …</w:t>
      </w:r>
    </w:p>
    <w:p w:rsidR="00851193" w:rsidRDefault="00851193" w:rsidP="00851193">
      <w:pPr>
        <w:jc w:val="both"/>
      </w:pPr>
    </w:p>
    <w:p w:rsidR="00851193" w:rsidRDefault="00851193" w:rsidP="00851193">
      <w:pPr>
        <w:jc w:val="both"/>
      </w:pPr>
    </w:p>
    <w:p w:rsid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48029F" w:rsidRDefault="00F9013D" w:rsidP="004A1207">
      <w:pPr>
        <w:pStyle w:val="berschrift2"/>
        <w:numPr>
          <w:ilvl w:val="1"/>
          <w:numId w:val="3"/>
        </w:numPr>
      </w:pPr>
      <w:r>
        <w:lastRenderedPageBreak/>
        <w:t xml:space="preserve">  </w:t>
      </w:r>
      <w:bookmarkStart w:id="151" w:name="_Toc418933585"/>
      <w:r w:rsidR="0048029F">
        <w:t>802.11ad</w:t>
      </w:r>
      <w:bookmarkEnd w:id="151"/>
    </w:p>
    <w:p w:rsidR="00F6163C" w:rsidRDefault="00F6163C" w:rsidP="00F6163C">
      <w:pPr>
        <w:jc w:val="both"/>
      </w:pPr>
      <w:r>
        <w:t>802.11ad</w:t>
      </w:r>
    </w:p>
    <w:p w:rsidR="00F6163C" w:rsidRDefault="00F6163C" w:rsidP="00F6163C">
      <w:pPr>
        <w:jc w:val="both"/>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F6163C">
      <w:pPr>
        <w:jc w:val="both"/>
      </w:pPr>
      <w:r>
        <w:t>Nomenklatur:</w:t>
      </w:r>
    </w:p>
    <w:p w:rsidR="00F6163C" w:rsidRDefault="00F6163C" w:rsidP="00F6163C">
      <w:pPr>
        <w:jc w:val="both"/>
      </w:pPr>
      <w:proofErr w:type="spellStart"/>
      <w:r>
        <w:t>mmWave</w:t>
      </w:r>
      <w:proofErr w:type="spellEnd"/>
      <w:r>
        <w:t>-Station: Stationen mit Interface im Millimeter-Wellenlängenbereich</w:t>
      </w:r>
    </w:p>
    <w:p w:rsidR="00F6163C" w:rsidRDefault="00F6163C" w:rsidP="00F6163C">
      <w:pPr>
        <w:jc w:val="both"/>
      </w:pPr>
      <w:r>
        <w:t>Personal Basic Service Set: Funkzelle</w:t>
      </w:r>
    </w:p>
    <w:p w:rsidR="00F6163C" w:rsidRDefault="00F6163C" w:rsidP="00F6163C">
      <w:pPr>
        <w:jc w:val="both"/>
      </w:pPr>
      <w:r>
        <w:t>Frequenzbereich: 57-64GHz (in Europa 59,5-64GHz)</w:t>
      </w:r>
    </w:p>
    <w:p w:rsidR="00F6163C" w:rsidRDefault="00F6163C" w:rsidP="00F6163C">
      <w:pPr>
        <w:jc w:val="both"/>
      </w:pPr>
      <w:r>
        <w:t>Kanalbandbreite: 2160 MHz</w:t>
      </w:r>
    </w:p>
    <w:p w:rsidR="00F6163C" w:rsidRDefault="00F6163C" w:rsidP="00F6163C">
      <w:pPr>
        <w:jc w:val="both"/>
      </w:pPr>
      <w:r>
        <w:t>Frequenzbandaufteilung:</w:t>
      </w:r>
    </w:p>
    <w:p w:rsidR="00F6163C" w:rsidRDefault="00F6163C" w:rsidP="00F6163C">
      <w:pPr>
        <w:pStyle w:val="Listenabsatz"/>
        <w:numPr>
          <w:ilvl w:val="0"/>
          <w:numId w:val="7"/>
        </w:numPr>
        <w:jc w:val="both"/>
      </w:pPr>
      <w:r>
        <w:t>Low Band (LB) 2,4 - 2,4835 GHz</w:t>
      </w:r>
    </w:p>
    <w:p w:rsidR="00F6163C" w:rsidRDefault="00F6163C" w:rsidP="00F6163C">
      <w:pPr>
        <w:pStyle w:val="Listenabsatz"/>
        <w:numPr>
          <w:ilvl w:val="0"/>
          <w:numId w:val="7"/>
        </w:numPr>
        <w:jc w:val="both"/>
      </w:pPr>
      <w:r>
        <w:t>High Band (HB) 4,9 - 5,825 GHz</w:t>
      </w:r>
    </w:p>
    <w:p w:rsidR="00F6163C" w:rsidRDefault="00F6163C" w:rsidP="00F6163C">
      <w:pPr>
        <w:pStyle w:val="Listenabsatz"/>
        <w:numPr>
          <w:ilvl w:val="0"/>
          <w:numId w:val="7"/>
        </w:numPr>
        <w:jc w:val="both"/>
      </w:pPr>
      <w:r>
        <w:t>Ultra Band (UB) 57 - 66 GHz</w:t>
      </w:r>
    </w:p>
    <w:p w:rsidR="00F6163C" w:rsidRDefault="00F6163C" w:rsidP="00F6163C">
      <w:pPr>
        <w:jc w:val="both"/>
      </w:pPr>
      <w:r>
        <w:t>Centerfrequenzen Ultra Band:</w:t>
      </w:r>
    </w:p>
    <w:p w:rsidR="00F6163C" w:rsidRDefault="00F6163C" w:rsidP="00F6163C">
      <w:pPr>
        <w:pStyle w:val="Listenabsatz"/>
        <w:numPr>
          <w:ilvl w:val="0"/>
          <w:numId w:val="7"/>
        </w:numPr>
        <w:jc w:val="both"/>
      </w:pPr>
      <w:r>
        <w:t>Kanal 1:</w:t>
      </w:r>
      <w:r>
        <w:tab/>
        <w:t>58,32GHz</w:t>
      </w:r>
    </w:p>
    <w:p w:rsidR="00F6163C" w:rsidRDefault="00F6163C" w:rsidP="00F6163C">
      <w:pPr>
        <w:pStyle w:val="Listenabsatz"/>
        <w:numPr>
          <w:ilvl w:val="0"/>
          <w:numId w:val="7"/>
        </w:numPr>
        <w:jc w:val="both"/>
      </w:pPr>
      <w:r>
        <w:t>Kanal 2:</w:t>
      </w:r>
      <w:r>
        <w:tab/>
        <w:t>60,48 GHz</w:t>
      </w:r>
    </w:p>
    <w:p w:rsidR="00F6163C" w:rsidRDefault="00F6163C" w:rsidP="00F6163C">
      <w:pPr>
        <w:pStyle w:val="Listenabsatz"/>
        <w:numPr>
          <w:ilvl w:val="0"/>
          <w:numId w:val="7"/>
        </w:numPr>
        <w:jc w:val="both"/>
      </w:pPr>
      <w:r>
        <w:t xml:space="preserve">Kanal 3: </w:t>
      </w:r>
      <w:r>
        <w:tab/>
        <w:t>62,64 GHz</w:t>
      </w:r>
    </w:p>
    <w:p w:rsidR="00F6163C" w:rsidRDefault="00F6163C" w:rsidP="00F6163C">
      <w:pPr>
        <w:pStyle w:val="Listenabsatz"/>
        <w:numPr>
          <w:ilvl w:val="0"/>
          <w:numId w:val="7"/>
        </w:numPr>
        <w:jc w:val="both"/>
      </w:pPr>
      <w:r>
        <w:t>Kanal 4:</w:t>
      </w:r>
      <w:r>
        <w:tab/>
        <w:t>64,80 GHz</w:t>
      </w:r>
    </w:p>
    <w:p w:rsidR="00F6163C" w:rsidRDefault="00F6163C" w:rsidP="00F6163C">
      <w:pPr>
        <w:jc w:val="both"/>
      </w:pPr>
      <w:r>
        <w:t>Medienzugriff</w:t>
      </w:r>
    </w:p>
    <w:p w:rsidR="00F6163C" w:rsidRDefault="00F6163C" w:rsidP="00F6163C">
      <w:pPr>
        <w:jc w:val="both"/>
      </w:pPr>
      <w:r>
        <w:t>MSDU-Länge</w:t>
      </w:r>
    </w:p>
    <w:p w:rsidR="00F6163C" w:rsidRDefault="00F6163C" w:rsidP="00F6163C">
      <w:pPr>
        <w:jc w:val="both"/>
      </w:pPr>
      <w:r>
        <w:lastRenderedPageBreak/>
        <w:t>Multi-Band-Operation</w:t>
      </w:r>
    </w:p>
    <w:p w:rsidR="00F6163C" w:rsidRPr="00C04D04" w:rsidRDefault="00F6163C" w:rsidP="00F6163C">
      <w:pPr>
        <w:jc w:val="both"/>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F6163C">
      <w:pPr>
        <w:jc w:val="both"/>
      </w:pPr>
      <w:proofErr w:type="spellStart"/>
      <w:r w:rsidRPr="00D25F35">
        <w:t>Beamforming</w:t>
      </w:r>
      <w:proofErr w:type="spellEnd"/>
    </w:p>
    <w:p w:rsidR="00F6163C" w:rsidRDefault="00F6163C" w:rsidP="0048029F"/>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SC und OFDM</w:t>
      </w:r>
    </w:p>
    <w:p w:rsidR="0048029F" w:rsidRDefault="0048029F" w:rsidP="0048029F">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52" w:name="_Toc418933586"/>
      <w:r>
        <w:lastRenderedPageBreak/>
        <w:t>Praktische Umsetzung</w:t>
      </w:r>
      <w:bookmarkEnd w:id="152"/>
    </w:p>
    <w:p w:rsidR="00376802" w:rsidRDefault="00376802" w:rsidP="00376802"/>
    <w:p w:rsidR="00376802" w:rsidRDefault="004931CA" w:rsidP="00376802">
      <w:r>
        <w:t xml:space="preserve">Vorwort </w:t>
      </w:r>
      <w:proofErr w:type="spellStart"/>
      <w:r>
        <w:t>blabla</w:t>
      </w:r>
      <w:proofErr w:type="spellEnd"/>
    </w:p>
    <w:p w:rsidR="004931CA" w:rsidRDefault="004931CA" w:rsidP="00376802"/>
    <w:p w:rsidR="004931CA" w:rsidRDefault="004931CA" w:rsidP="004931CA">
      <w:pPr>
        <w:pStyle w:val="berschrift2"/>
        <w:numPr>
          <w:ilvl w:val="1"/>
          <w:numId w:val="3"/>
        </w:numPr>
      </w:pPr>
      <w:r w:rsidRPr="004931CA">
        <w:t>Hardware</w:t>
      </w:r>
    </w:p>
    <w:p w:rsidR="004931CA" w:rsidRDefault="004931CA" w:rsidP="004931CA">
      <w:pPr>
        <w:pStyle w:val="berschrift3"/>
        <w:numPr>
          <w:ilvl w:val="2"/>
          <w:numId w:val="3"/>
        </w:numPr>
      </w:pPr>
      <w:r>
        <w:t>Testrechner</w:t>
      </w:r>
    </w:p>
    <w:p w:rsidR="004931CA" w:rsidRDefault="004931CA" w:rsidP="00376802">
      <w:r>
        <w:t>HPE</w:t>
      </w:r>
    </w:p>
    <w:p w:rsidR="004931CA" w:rsidRDefault="004931CA" w:rsidP="00376802">
      <w:r>
        <w:t>EBE</w:t>
      </w:r>
    </w:p>
    <w:p w:rsidR="004931CA" w:rsidRDefault="004931CA" w:rsidP="00376802">
      <w:r>
        <w:t>OPTI780</w:t>
      </w:r>
    </w:p>
    <w:p w:rsidR="004931CA" w:rsidRDefault="004931CA" w:rsidP="00376802">
      <w:r>
        <w:t>MEDI</w:t>
      </w:r>
    </w:p>
    <w:p w:rsidR="004931CA" w:rsidRDefault="004931CA" w:rsidP="00376802"/>
    <w:p w:rsidR="004931CA" w:rsidRDefault="004931CA" w:rsidP="004931CA">
      <w:pPr>
        <w:pStyle w:val="berschrift2"/>
        <w:numPr>
          <w:ilvl w:val="1"/>
          <w:numId w:val="3"/>
        </w:numPr>
      </w:pPr>
      <w:r>
        <w:t>Software</w:t>
      </w:r>
    </w:p>
    <w:p w:rsidR="004931CA" w:rsidRDefault="004931CA" w:rsidP="004931CA">
      <w:proofErr w:type="spellStart"/>
      <w:r>
        <w:t>Jperf</w:t>
      </w:r>
      <w:proofErr w:type="spellEnd"/>
    </w:p>
    <w:p w:rsidR="007D3C43" w:rsidRDefault="007D3C43" w:rsidP="004931CA">
      <w:r>
        <w:rPr>
          <w:noProof/>
          <w:lang w:eastAsia="de-DE"/>
        </w:rPr>
        <w:lastRenderedPageBreak/>
        <w:drawing>
          <wp:inline distT="0" distB="0" distL="0" distR="0" wp14:anchorId="48E52A85" wp14:editId="1A9D0AD5">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9433AD" w:rsidRDefault="009433AD" w:rsidP="004931CA">
      <w:proofErr w:type="spellStart"/>
      <w:r>
        <w:t>Ekahau</w:t>
      </w:r>
      <w:proofErr w:type="spellEnd"/>
      <w:r>
        <w:t xml:space="preserve"> </w:t>
      </w:r>
      <w:proofErr w:type="spellStart"/>
      <w:r>
        <w:t>Heat</w:t>
      </w:r>
      <w:proofErr w:type="spellEnd"/>
      <w:r>
        <w:t xml:space="preserve"> Mapper</w:t>
      </w:r>
    </w:p>
    <w:p w:rsidR="007D3C43" w:rsidRDefault="007D3C43" w:rsidP="004931CA"/>
    <w:p w:rsidR="007D3C43" w:rsidRDefault="007D3C43" w:rsidP="004931CA"/>
    <w:p w:rsidR="00E32872" w:rsidRDefault="00E32872" w:rsidP="004931CA">
      <w:proofErr w:type="spellStart"/>
      <w:r>
        <w:t>InSSIDer</w:t>
      </w:r>
      <w:proofErr w:type="spellEnd"/>
    </w:p>
    <w:p w:rsidR="007D3C43" w:rsidRDefault="007D3C43" w:rsidP="004931CA"/>
    <w:p w:rsidR="007D3C43" w:rsidRDefault="007D3C43" w:rsidP="004931CA">
      <w:r>
        <w:t>Windows 7 Task Manager</w:t>
      </w:r>
    </w:p>
    <w:p w:rsidR="004931CA" w:rsidRPr="004931CA" w:rsidRDefault="004931CA" w:rsidP="004931CA"/>
    <w:p w:rsidR="004931CA" w:rsidRDefault="004931CA">
      <w:pPr>
        <w:rPr>
          <w:rFonts w:eastAsiaTheme="majorEastAsia" w:cstheme="majorBidi"/>
          <w:b/>
          <w:bCs/>
          <w:sz w:val="26"/>
          <w:szCs w:val="26"/>
        </w:rPr>
      </w:pPr>
      <w:r>
        <w:br w:type="page"/>
      </w:r>
    </w:p>
    <w:p w:rsidR="004931CA" w:rsidRDefault="004931CA" w:rsidP="004931CA">
      <w:pPr>
        <w:pStyle w:val="berschrift2"/>
        <w:numPr>
          <w:ilvl w:val="1"/>
          <w:numId w:val="3"/>
        </w:numPr>
      </w:pPr>
      <w:r>
        <w:lastRenderedPageBreak/>
        <w:t>Messumfeld</w:t>
      </w:r>
    </w:p>
    <w:p w:rsidR="009433AD" w:rsidRDefault="009433AD" w:rsidP="009433AD">
      <w:r>
        <w:rPr>
          <w:noProof/>
          <w:lang w:eastAsia="de-DE"/>
        </w:rPr>
        <w:drawing>
          <wp:inline distT="0" distB="0" distL="0" distR="0" wp14:anchorId="5C37F951" wp14:editId="3EC1300E">
            <wp:extent cx="5760720" cy="3348273"/>
            <wp:effectExtent l="0" t="0" r="0" b="508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60720" cy="3348273"/>
                    </a:xfrm>
                    <a:prstGeom prst="rect">
                      <a:avLst/>
                    </a:prstGeom>
                  </pic:spPr>
                </pic:pic>
              </a:graphicData>
            </a:graphic>
          </wp:inline>
        </w:drawing>
      </w:r>
    </w:p>
    <w:p w:rsidR="00A41B31" w:rsidRDefault="00A41B31" w:rsidP="009433AD"/>
    <w:p w:rsidR="00E32872" w:rsidRPr="009433AD" w:rsidRDefault="00E32872" w:rsidP="009433AD">
      <w:r>
        <w:rPr>
          <w:noProof/>
          <w:lang w:eastAsia="de-DE"/>
        </w:rPr>
        <w:drawing>
          <wp:inline distT="0" distB="0" distL="0" distR="0" wp14:anchorId="3785702F" wp14:editId="173CB3A9">
            <wp:extent cx="5760720" cy="2294244"/>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60720" cy="2294244"/>
                    </a:xfrm>
                    <a:prstGeom prst="rect">
                      <a:avLst/>
                    </a:prstGeom>
                  </pic:spPr>
                </pic:pic>
              </a:graphicData>
            </a:graphic>
          </wp:inline>
        </w:drawing>
      </w:r>
    </w:p>
    <w:p w:rsidR="004931CA" w:rsidRDefault="004931CA" w:rsidP="004931CA">
      <w:pPr>
        <w:pStyle w:val="berschrift2"/>
        <w:numPr>
          <w:ilvl w:val="1"/>
          <w:numId w:val="3"/>
        </w:numPr>
      </w:pPr>
      <w:r>
        <w:t>Konfiguration der Testwerkzeuge</w:t>
      </w:r>
    </w:p>
    <w:p w:rsidR="004931CA" w:rsidRDefault="004931CA" w:rsidP="004931CA">
      <w:pPr>
        <w:pStyle w:val="berschrift3"/>
        <w:numPr>
          <w:ilvl w:val="2"/>
          <w:numId w:val="3"/>
        </w:numPr>
      </w:pPr>
      <w:proofErr w:type="spellStart"/>
      <w:r>
        <w:t>Jperf</w:t>
      </w:r>
      <w:proofErr w:type="spellEnd"/>
    </w:p>
    <w:p w:rsidR="007D3C43" w:rsidRPr="007D3C43" w:rsidRDefault="007D3C43" w:rsidP="007D3C43"/>
    <w:p w:rsidR="004931CA" w:rsidRDefault="004931CA" w:rsidP="004931CA">
      <w:pPr>
        <w:pStyle w:val="berschrift3"/>
        <w:numPr>
          <w:ilvl w:val="2"/>
          <w:numId w:val="3"/>
        </w:numPr>
      </w:pPr>
      <w:r>
        <w:lastRenderedPageBreak/>
        <w:t>Access Point</w:t>
      </w:r>
    </w:p>
    <w:p w:rsidR="00E32872" w:rsidRPr="00E32872" w:rsidRDefault="00E32872" w:rsidP="00E32872">
      <w:r>
        <w:rPr>
          <w:noProof/>
          <w:lang w:eastAsia="de-DE"/>
        </w:rPr>
        <w:drawing>
          <wp:inline distT="0" distB="0" distL="0" distR="0">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4931CA" w:rsidRPr="004931CA" w:rsidRDefault="004931CA" w:rsidP="004931CA">
      <w:pPr>
        <w:pStyle w:val="berschrift3"/>
        <w:numPr>
          <w:ilvl w:val="2"/>
          <w:numId w:val="3"/>
        </w:numPr>
      </w:pPr>
      <w:r>
        <w:t>Testrechner</w:t>
      </w:r>
    </w:p>
    <w:p w:rsidR="004931CA" w:rsidRPr="004931CA" w:rsidRDefault="004931CA" w:rsidP="004931CA"/>
    <w:p w:rsidR="004931CA" w:rsidRDefault="004931CA" w:rsidP="004931CA">
      <w:pPr>
        <w:pStyle w:val="berschrift2"/>
        <w:numPr>
          <w:ilvl w:val="1"/>
          <w:numId w:val="3"/>
        </w:numPr>
      </w:pPr>
      <w:r>
        <w:t>Einfluss der Konfiguration auf die Performance</w:t>
      </w:r>
    </w:p>
    <w:p w:rsidR="004931CA" w:rsidRPr="004931CA" w:rsidRDefault="004931CA" w:rsidP="004931CA"/>
    <w:p w:rsidR="004931CA" w:rsidRPr="004931CA" w:rsidRDefault="004931CA" w:rsidP="004931CA">
      <w:pPr>
        <w:pStyle w:val="berschrift3"/>
        <w:numPr>
          <w:ilvl w:val="2"/>
          <w:numId w:val="3"/>
        </w:numPr>
      </w:pPr>
      <w:r>
        <w:t xml:space="preserve">TCP </w:t>
      </w:r>
      <w:proofErr w:type="spellStart"/>
      <w:r>
        <w:t>Window</w:t>
      </w:r>
      <w:proofErr w:type="spellEnd"/>
      <w:r>
        <w:t xml:space="preserve"> Size </w:t>
      </w:r>
    </w:p>
    <w:p w:rsidR="004931CA" w:rsidRPr="004931CA" w:rsidRDefault="004931CA" w:rsidP="004931CA"/>
    <w:p w:rsidR="004931CA" w:rsidRDefault="004931CA" w:rsidP="004931CA">
      <w:pPr>
        <w:pStyle w:val="berschrift2"/>
      </w:pPr>
      <w:r>
        <w:object w:dxaOrig="10650" w:dyaOrig="2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89pt" o:ole="">
            <v:imagedata r:id="rId37" o:title=""/>
          </v:shape>
          <o:OLEObject Type="Embed" ProgID="Visio.Drawing.15" ShapeID="_x0000_i1025" DrawAspect="Content" ObjectID="_1492689433" r:id="rId38"/>
        </w:object>
      </w:r>
      <w:bookmarkStart w:id="153" w:name="_GoBack"/>
      <w:r>
        <w:rPr>
          <w:noProof/>
          <w:lang w:eastAsia="de-DE"/>
        </w:rPr>
        <w:drawing>
          <wp:inline distT="0" distB="0" distL="0" distR="0" wp14:anchorId="4C4538E0" wp14:editId="16A3C5EA">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bookmarkEnd w:id="153"/>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4931CA" w:rsidRDefault="004931CA">
      <w:r>
        <w:br w:type="page"/>
      </w:r>
    </w:p>
    <w:p w:rsidR="004931CA" w:rsidRDefault="004931CA" w:rsidP="004931CA">
      <w:pPr>
        <w:pStyle w:val="berschrift3"/>
        <w:numPr>
          <w:ilvl w:val="2"/>
          <w:numId w:val="3"/>
        </w:numPr>
      </w:pPr>
      <w:r>
        <w:lastRenderedPageBreak/>
        <w:t>Kanalbreite</w:t>
      </w:r>
    </w:p>
    <w:p w:rsidR="004931CA" w:rsidRDefault="004931CA" w:rsidP="004931CA">
      <w:r>
        <w:rPr>
          <w:noProof/>
          <w:lang w:eastAsia="de-DE"/>
        </w:rPr>
        <w:drawing>
          <wp:inline distT="0" distB="0" distL="0" distR="0" wp14:anchorId="62F716CE" wp14:editId="3C32D4F2">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Pr="00376802" w:rsidRDefault="004931CA" w:rsidP="004931CA">
      <w:r>
        <w:br w:type="page"/>
      </w:r>
    </w:p>
    <w:p w:rsidR="004931CA" w:rsidRDefault="004931CA" w:rsidP="004931CA">
      <w:pPr>
        <w:pStyle w:val="berschrift2"/>
      </w:pPr>
    </w:p>
    <w:p w:rsidR="004931CA" w:rsidRPr="00376802" w:rsidRDefault="004931CA" w:rsidP="004931CA">
      <w:pPr>
        <w:pStyle w:val="berschrift2"/>
      </w:pPr>
      <w:r>
        <w:t>Performancemessungen</w:t>
      </w:r>
    </w:p>
    <w:p w:rsidR="00376802" w:rsidRDefault="00376802" w:rsidP="00376802"/>
    <w:p w:rsidR="00376802" w:rsidRDefault="00376802" w:rsidP="00376802"/>
    <w:p w:rsidR="00376802" w:rsidRDefault="00376802" w:rsidP="00376802"/>
    <w:p w:rsidR="00376802" w:rsidRPr="00376802" w:rsidRDefault="00376802" w:rsidP="00376802">
      <w:pPr>
        <w:pStyle w:val="Listenabsatz"/>
        <w:rPr>
          <w:lang w:val="en-US"/>
        </w:rPr>
      </w:pPr>
    </w:p>
    <w:p w:rsidR="00376802" w:rsidRDefault="00376802" w:rsidP="00376802"/>
    <w:p w:rsidR="00376802" w:rsidRDefault="00376802"/>
    <w:p w:rsidR="00376802" w:rsidRDefault="00376802"/>
    <w:p w:rsidR="004931CA" w:rsidRDefault="004931CA">
      <w:r>
        <w:br w:type="page"/>
      </w:r>
    </w:p>
    <w:p w:rsidR="00376802" w:rsidRDefault="00376802"/>
    <w:p w:rsidR="0048029F" w:rsidRDefault="0048029F" w:rsidP="0048029F">
      <w:pPr>
        <w:pStyle w:val="berschrift1"/>
      </w:pPr>
      <w:bookmarkStart w:id="154" w:name="_Toc418933587"/>
      <w:r>
        <w:t>Quellenverzeichnis</w:t>
      </w:r>
      <w:bookmarkEnd w:id="154"/>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w:t>
      </w:r>
      <w:proofErr w:type="spellStart"/>
      <w:r w:rsidR="004A0CFC">
        <w:rPr>
          <w:rFonts w:cs="Times New Roman"/>
        </w:rPr>
        <w:t>rer</w:t>
      </w:r>
      <w:proofErr w:type="spellEnd"/>
      <w:r w:rsidR="004A0CFC">
        <w:rPr>
          <w:rFonts w:cs="Times New Roman"/>
        </w:rPr>
        <w:t xml:space="preserve">. pol. </w:t>
      </w:r>
      <w:proofErr w:type="spellStart"/>
      <w:r>
        <w:rPr>
          <w:rFonts w:cs="Times New Roman"/>
        </w:rPr>
        <w:t>Ekbert</w:t>
      </w:r>
      <w:proofErr w:type="spellEnd"/>
      <w:r>
        <w:rPr>
          <w:rFonts w:cs="Times New Roman"/>
        </w:rPr>
        <w:t xml:space="preserve">, Martin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h. c. </w:t>
      </w:r>
      <w:r>
        <w:rPr>
          <w:rFonts w:cs="Times New Roman"/>
        </w:rPr>
        <w:t xml:space="preserve">Rolf, </w:t>
      </w:r>
      <w:proofErr w:type="spellStart"/>
      <w:r>
        <w:rPr>
          <w:rFonts w:cs="Times New Roman"/>
        </w:rPr>
        <w:t>Stohrer</w:t>
      </w:r>
      <w:proofErr w:type="spellEnd"/>
      <w:r>
        <w:rPr>
          <w:rFonts w:cs="Times New Roman"/>
        </w:rPr>
        <w:t xml:space="preserve">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proofErr w:type="spellStart"/>
      <w:r>
        <w:t>Volgger</w:t>
      </w:r>
      <w:proofErr w:type="spellEnd"/>
      <w:r>
        <w:t xml:space="preserve"> Mag. Michael n. </w:t>
      </w:r>
      <w:proofErr w:type="gramStart"/>
      <w:r>
        <w:t>d.,</w:t>
      </w:r>
      <w:proofErr w:type="gramEnd"/>
      <w:r>
        <w:t xml:space="preserve">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814F3A"/>
    <w:p w:rsidR="00814F3A" w:rsidRPr="00814F3A" w:rsidRDefault="00814F3A" w:rsidP="00814F3A"/>
    <w:p w:rsidR="002358D7" w:rsidRPr="002358D7" w:rsidRDefault="002358D7" w:rsidP="002358D7">
      <w:pPr>
        <w:pStyle w:val="KeinLeerraum"/>
        <w:ind w:left="705" w:hanging="705"/>
        <w:rPr>
          <w:b/>
        </w:rPr>
      </w:pPr>
    </w:p>
    <w:p w:rsidR="004126C8" w:rsidRPr="002358D7" w:rsidRDefault="004126C8" w:rsidP="008F6641">
      <w:pPr>
        <w:pStyle w:val="KeinLeerraum"/>
      </w:pPr>
    </w:p>
    <w:sectPr w:rsidR="004126C8" w:rsidRPr="002358D7" w:rsidSect="00705BF6">
      <w:headerReference w:type="even" r:id="rId41"/>
      <w:headerReference w:type="default" r:id="rId42"/>
      <w:footerReference w:type="even" r:id="rId43"/>
      <w:footerReference w:type="default" r:id="rId44"/>
      <w:headerReference w:type="first" r:id="rId45"/>
      <w:footerReference w:type="first" r:id="rId46"/>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03E0" w:rsidRDefault="003803E0" w:rsidP="00235836">
      <w:pPr>
        <w:spacing w:after="0" w:line="240" w:lineRule="auto"/>
      </w:pPr>
      <w:r>
        <w:separator/>
      </w:r>
    </w:p>
    <w:p w:rsidR="003803E0" w:rsidRDefault="003803E0"/>
  </w:endnote>
  <w:endnote w:type="continuationSeparator" w:id="0">
    <w:p w:rsidR="003803E0" w:rsidRDefault="003803E0" w:rsidP="00235836">
      <w:pPr>
        <w:spacing w:after="0" w:line="240" w:lineRule="auto"/>
      </w:pPr>
      <w:r>
        <w:continuationSeparator/>
      </w:r>
    </w:p>
    <w:p w:rsidR="003803E0" w:rsidRDefault="003803E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31CA" w:rsidRDefault="004931CA">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4931CA" w:rsidRDefault="004931CA" w:rsidP="00620063">
        <w:pPr>
          <w:pStyle w:val="Fuzeile"/>
          <w:jc w:val="right"/>
        </w:pPr>
        <w:r w:rsidRPr="002365BE">
          <w:fldChar w:fldCharType="begin"/>
        </w:r>
        <w:r w:rsidRPr="002365BE">
          <w:instrText>PAGE   \* MERGEFORMAT</w:instrText>
        </w:r>
        <w:r w:rsidRPr="002365BE">
          <w:fldChar w:fldCharType="separate"/>
        </w:r>
        <w:r w:rsidR="008C498C">
          <w:rPr>
            <w:noProof/>
          </w:rPr>
          <w:t>55</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31CA" w:rsidRDefault="004931CA">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03E0" w:rsidRDefault="003803E0" w:rsidP="00235836">
      <w:pPr>
        <w:spacing w:after="0" w:line="240" w:lineRule="auto"/>
      </w:pPr>
      <w:r>
        <w:separator/>
      </w:r>
    </w:p>
    <w:p w:rsidR="003803E0" w:rsidRDefault="003803E0"/>
  </w:footnote>
  <w:footnote w:type="continuationSeparator" w:id="0">
    <w:p w:rsidR="003803E0" w:rsidRDefault="003803E0" w:rsidP="00235836">
      <w:pPr>
        <w:spacing w:after="0" w:line="240" w:lineRule="auto"/>
      </w:pPr>
      <w:r>
        <w:continuationSeparator/>
      </w:r>
    </w:p>
    <w:p w:rsidR="003803E0" w:rsidRDefault="003803E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31CA" w:rsidRDefault="004931CA">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31CA" w:rsidRPr="00705BF6" w:rsidRDefault="004931CA"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CF4F2C">
      <w:rPr>
        <w:rFonts w:cs="Times New Roman"/>
        <w:i/>
        <w:color w:val="000000" w:themeColor="text1"/>
        <w:sz w:val="22"/>
      </w:rPr>
      <w:fldChar w:fldCharType="separate"/>
    </w:r>
    <w:r w:rsidR="008C498C">
      <w:rPr>
        <w:rFonts w:cs="Times New Roman"/>
        <w:i/>
        <w:noProof/>
        <w:color w:val="000000" w:themeColor="text1"/>
        <w:sz w:val="22"/>
      </w:rPr>
      <w:t>Praktische Umsetzung</w:t>
    </w:r>
    <w:r w:rsidRPr="00705BF6">
      <w:rPr>
        <w:rFonts w:cs="Times New Roman"/>
        <w:i/>
        <w:color w:val="000000" w:themeColor="text1"/>
        <w:sz w:val="22"/>
      </w:rPr>
      <w:fldChar w:fldCharType="end"/>
    </w:r>
  </w:p>
  <w:p w:rsidR="004931CA" w:rsidRPr="00DE2E23" w:rsidRDefault="004931CA"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4931CA" w:rsidRDefault="004931CA">
    <w:pPr>
      <w:pStyle w:val="Kopfzeile"/>
    </w:pPr>
  </w:p>
  <w:p w:rsidR="004931CA" w:rsidRDefault="004931CA">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31CA" w:rsidRDefault="004931CA">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8"/>
  </w:num>
  <w:num w:numId="2">
    <w:abstractNumId w:val="2"/>
  </w:num>
  <w:num w:numId="3">
    <w:abstractNumId w:val="10"/>
  </w:num>
  <w:num w:numId="4">
    <w:abstractNumId w:val="9"/>
  </w:num>
  <w:num w:numId="5">
    <w:abstractNumId w:val="0"/>
  </w:num>
  <w:num w:numId="6">
    <w:abstractNumId w:val="4"/>
  </w:num>
  <w:num w:numId="7">
    <w:abstractNumId w:val="1"/>
  </w:num>
  <w:num w:numId="8">
    <w:abstractNumId w:val="7"/>
  </w:num>
  <w:num w:numId="9">
    <w:abstractNumId w:val="6"/>
  </w:num>
  <w:num w:numId="10">
    <w:abstractNumId w:val="5"/>
  </w:num>
  <w:num w:numId="11">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ABF"/>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43BD"/>
    <w:rsid w:val="000D7890"/>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A4"/>
    <w:rsid w:val="001624A8"/>
    <w:rsid w:val="00162B3A"/>
    <w:rsid w:val="00164542"/>
    <w:rsid w:val="0016714F"/>
    <w:rsid w:val="001747FB"/>
    <w:rsid w:val="001762D7"/>
    <w:rsid w:val="00177ED1"/>
    <w:rsid w:val="00181DB6"/>
    <w:rsid w:val="00185C62"/>
    <w:rsid w:val="00185F4D"/>
    <w:rsid w:val="00186658"/>
    <w:rsid w:val="001868CC"/>
    <w:rsid w:val="0019159E"/>
    <w:rsid w:val="001930A8"/>
    <w:rsid w:val="00196DBE"/>
    <w:rsid w:val="001A0A37"/>
    <w:rsid w:val="001A26EE"/>
    <w:rsid w:val="001A5D38"/>
    <w:rsid w:val="001A6BDA"/>
    <w:rsid w:val="001A7AA2"/>
    <w:rsid w:val="001B016D"/>
    <w:rsid w:val="001B1788"/>
    <w:rsid w:val="001B38A6"/>
    <w:rsid w:val="001C4D47"/>
    <w:rsid w:val="001D18D1"/>
    <w:rsid w:val="001D545B"/>
    <w:rsid w:val="001D5898"/>
    <w:rsid w:val="001E696A"/>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594B"/>
    <w:rsid w:val="00226914"/>
    <w:rsid w:val="002279F5"/>
    <w:rsid w:val="0023122D"/>
    <w:rsid w:val="0023434A"/>
    <w:rsid w:val="002348B3"/>
    <w:rsid w:val="00234B1E"/>
    <w:rsid w:val="00235836"/>
    <w:rsid w:val="002358D7"/>
    <w:rsid w:val="002365BE"/>
    <w:rsid w:val="00236F97"/>
    <w:rsid w:val="0024319E"/>
    <w:rsid w:val="00245933"/>
    <w:rsid w:val="002513CA"/>
    <w:rsid w:val="0025278F"/>
    <w:rsid w:val="00253CF8"/>
    <w:rsid w:val="00254B25"/>
    <w:rsid w:val="00262A92"/>
    <w:rsid w:val="00266A70"/>
    <w:rsid w:val="00267810"/>
    <w:rsid w:val="00273845"/>
    <w:rsid w:val="00273DB9"/>
    <w:rsid w:val="00274051"/>
    <w:rsid w:val="0027448F"/>
    <w:rsid w:val="00276ADA"/>
    <w:rsid w:val="00280D6F"/>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E5C25"/>
    <w:rsid w:val="002E69C1"/>
    <w:rsid w:val="002F18A9"/>
    <w:rsid w:val="002F23F5"/>
    <w:rsid w:val="002F4DEB"/>
    <w:rsid w:val="00302F69"/>
    <w:rsid w:val="00303887"/>
    <w:rsid w:val="00304A25"/>
    <w:rsid w:val="0030504A"/>
    <w:rsid w:val="003139A2"/>
    <w:rsid w:val="003139D5"/>
    <w:rsid w:val="0031530D"/>
    <w:rsid w:val="003170D9"/>
    <w:rsid w:val="00317E48"/>
    <w:rsid w:val="003205A3"/>
    <w:rsid w:val="00320B2C"/>
    <w:rsid w:val="003225F8"/>
    <w:rsid w:val="00327282"/>
    <w:rsid w:val="00333643"/>
    <w:rsid w:val="0033589C"/>
    <w:rsid w:val="0033662B"/>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BC"/>
    <w:rsid w:val="003D3136"/>
    <w:rsid w:val="003E126B"/>
    <w:rsid w:val="003E1292"/>
    <w:rsid w:val="003E24D4"/>
    <w:rsid w:val="003E253E"/>
    <w:rsid w:val="003E3704"/>
    <w:rsid w:val="003E5848"/>
    <w:rsid w:val="003F0EBC"/>
    <w:rsid w:val="003F2ABC"/>
    <w:rsid w:val="003F79D6"/>
    <w:rsid w:val="00405422"/>
    <w:rsid w:val="004113E3"/>
    <w:rsid w:val="004126C8"/>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7F9"/>
    <w:rsid w:val="00454A96"/>
    <w:rsid w:val="0045703C"/>
    <w:rsid w:val="00461C34"/>
    <w:rsid w:val="00462C59"/>
    <w:rsid w:val="00462CCB"/>
    <w:rsid w:val="00467BE5"/>
    <w:rsid w:val="00467CF3"/>
    <w:rsid w:val="004730F4"/>
    <w:rsid w:val="0047453C"/>
    <w:rsid w:val="00474887"/>
    <w:rsid w:val="00475A89"/>
    <w:rsid w:val="00475F68"/>
    <w:rsid w:val="0047728F"/>
    <w:rsid w:val="00477D23"/>
    <w:rsid w:val="0048029F"/>
    <w:rsid w:val="004839F8"/>
    <w:rsid w:val="004842DA"/>
    <w:rsid w:val="00486CFB"/>
    <w:rsid w:val="004931CA"/>
    <w:rsid w:val="00493F45"/>
    <w:rsid w:val="004953B5"/>
    <w:rsid w:val="0049655C"/>
    <w:rsid w:val="00497C24"/>
    <w:rsid w:val="004A0CFC"/>
    <w:rsid w:val="004A0D06"/>
    <w:rsid w:val="004A1207"/>
    <w:rsid w:val="004A3014"/>
    <w:rsid w:val="004A4158"/>
    <w:rsid w:val="004B500E"/>
    <w:rsid w:val="004B5AF2"/>
    <w:rsid w:val="004B61BE"/>
    <w:rsid w:val="004B666B"/>
    <w:rsid w:val="004C262F"/>
    <w:rsid w:val="004C5133"/>
    <w:rsid w:val="004D4285"/>
    <w:rsid w:val="004D62CE"/>
    <w:rsid w:val="004D669B"/>
    <w:rsid w:val="004E1432"/>
    <w:rsid w:val="004E5818"/>
    <w:rsid w:val="004E5898"/>
    <w:rsid w:val="004E7BB0"/>
    <w:rsid w:val="004F323E"/>
    <w:rsid w:val="004F3D7D"/>
    <w:rsid w:val="004F59ED"/>
    <w:rsid w:val="00506D04"/>
    <w:rsid w:val="005111D6"/>
    <w:rsid w:val="00513660"/>
    <w:rsid w:val="005157D1"/>
    <w:rsid w:val="00516048"/>
    <w:rsid w:val="005177B7"/>
    <w:rsid w:val="005209AC"/>
    <w:rsid w:val="00526A82"/>
    <w:rsid w:val="00526B33"/>
    <w:rsid w:val="00530521"/>
    <w:rsid w:val="00532E45"/>
    <w:rsid w:val="00537FDE"/>
    <w:rsid w:val="005414F2"/>
    <w:rsid w:val="00542A73"/>
    <w:rsid w:val="005446DA"/>
    <w:rsid w:val="00547F70"/>
    <w:rsid w:val="0055073A"/>
    <w:rsid w:val="00551F89"/>
    <w:rsid w:val="00552776"/>
    <w:rsid w:val="0055281A"/>
    <w:rsid w:val="005537F1"/>
    <w:rsid w:val="00553CB1"/>
    <w:rsid w:val="0056046E"/>
    <w:rsid w:val="00564000"/>
    <w:rsid w:val="00565928"/>
    <w:rsid w:val="00567B17"/>
    <w:rsid w:val="00572C29"/>
    <w:rsid w:val="00573501"/>
    <w:rsid w:val="0057448D"/>
    <w:rsid w:val="00574AA6"/>
    <w:rsid w:val="00575053"/>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304"/>
    <w:rsid w:val="005D0966"/>
    <w:rsid w:val="005D1D7D"/>
    <w:rsid w:val="005D2732"/>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1C97"/>
    <w:rsid w:val="00622BE8"/>
    <w:rsid w:val="006250AD"/>
    <w:rsid w:val="0062753B"/>
    <w:rsid w:val="00634A1F"/>
    <w:rsid w:val="0063657D"/>
    <w:rsid w:val="00636F4C"/>
    <w:rsid w:val="0064128B"/>
    <w:rsid w:val="0064199F"/>
    <w:rsid w:val="006421CB"/>
    <w:rsid w:val="00643A4D"/>
    <w:rsid w:val="00646A72"/>
    <w:rsid w:val="0066322C"/>
    <w:rsid w:val="00666A35"/>
    <w:rsid w:val="006718A8"/>
    <w:rsid w:val="00672190"/>
    <w:rsid w:val="00673BBD"/>
    <w:rsid w:val="006816C0"/>
    <w:rsid w:val="00681EDC"/>
    <w:rsid w:val="00683790"/>
    <w:rsid w:val="006912C0"/>
    <w:rsid w:val="006930CC"/>
    <w:rsid w:val="00696275"/>
    <w:rsid w:val="006A22D1"/>
    <w:rsid w:val="006A2E2C"/>
    <w:rsid w:val="006A423F"/>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FDD"/>
    <w:rsid w:val="006E7127"/>
    <w:rsid w:val="006E714F"/>
    <w:rsid w:val="006F2404"/>
    <w:rsid w:val="006F2B1F"/>
    <w:rsid w:val="006F5FAF"/>
    <w:rsid w:val="006F7887"/>
    <w:rsid w:val="007003D1"/>
    <w:rsid w:val="007031BB"/>
    <w:rsid w:val="0070525A"/>
    <w:rsid w:val="0070577E"/>
    <w:rsid w:val="00705BF6"/>
    <w:rsid w:val="007066A7"/>
    <w:rsid w:val="00707575"/>
    <w:rsid w:val="00707C80"/>
    <w:rsid w:val="0071033E"/>
    <w:rsid w:val="00713180"/>
    <w:rsid w:val="007223B4"/>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5637"/>
    <w:rsid w:val="0076644F"/>
    <w:rsid w:val="00766943"/>
    <w:rsid w:val="007758EB"/>
    <w:rsid w:val="00781102"/>
    <w:rsid w:val="00793415"/>
    <w:rsid w:val="007965FC"/>
    <w:rsid w:val="0079702C"/>
    <w:rsid w:val="007A00B7"/>
    <w:rsid w:val="007A47BA"/>
    <w:rsid w:val="007A5E10"/>
    <w:rsid w:val="007B08DD"/>
    <w:rsid w:val="007B49FA"/>
    <w:rsid w:val="007B4AA0"/>
    <w:rsid w:val="007B6D67"/>
    <w:rsid w:val="007B6D68"/>
    <w:rsid w:val="007B7D85"/>
    <w:rsid w:val="007C37DF"/>
    <w:rsid w:val="007C4464"/>
    <w:rsid w:val="007D11D6"/>
    <w:rsid w:val="007D2340"/>
    <w:rsid w:val="007D3C43"/>
    <w:rsid w:val="007D660E"/>
    <w:rsid w:val="007E1F50"/>
    <w:rsid w:val="007E3F25"/>
    <w:rsid w:val="007E4005"/>
    <w:rsid w:val="007F2D85"/>
    <w:rsid w:val="007F37BD"/>
    <w:rsid w:val="007F3994"/>
    <w:rsid w:val="007F42BA"/>
    <w:rsid w:val="007F5CBA"/>
    <w:rsid w:val="007F7B49"/>
    <w:rsid w:val="007F7E69"/>
    <w:rsid w:val="008004A9"/>
    <w:rsid w:val="00800A15"/>
    <w:rsid w:val="00800DD9"/>
    <w:rsid w:val="00801315"/>
    <w:rsid w:val="0080418C"/>
    <w:rsid w:val="008055CA"/>
    <w:rsid w:val="00805DBE"/>
    <w:rsid w:val="00807A4F"/>
    <w:rsid w:val="00814F3A"/>
    <w:rsid w:val="008155F9"/>
    <w:rsid w:val="00817528"/>
    <w:rsid w:val="008178FD"/>
    <w:rsid w:val="008206F2"/>
    <w:rsid w:val="00820C74"/>
    <w:rsid w:val="00820CB1"/>
    <w:rsid w:val="00822C11"/>
    <w:rsid w:val="00831FF9"/>
    <w:rsid w:val="008346D0"/>
    <w:rsid w:val="008371EF"/>
    <w:rsid w:val="00840FD2"/>
    <w:rsid w:val="0084366D"/>
    <w:rsid w:val="00844F40"/>
    <w:rsid w:val="00845E8D"/>
    <w:rsid w:val="008476E1"/>
    <w:rsid w:val="00847882"/>
    <w:rsid w:val="00851193"/>
    <w:rsid w:val="0085398B"/>
    <w:rsid w:val="008566C5"/>
    <w:rsid w:val="00856E62"/>
    <w:rsid w:val="00857607"/>
    <w:rsid w:val="008623E5"/>
    <w:rsid w:val="00862FA1"/>
    <w:rsid w:val="00864BD3"/>
    <w:rsid w:val="008673B6"/>
    <w:rsid w:val="00871376"/>
    <w:rsid w:val="00871C61"/>
    <w:rsid w:val="0087299E"/>
    <w:rsid w:val="00873CBD"/>
    <w:rsid w:val="008744D6"/>
    <w:rsid w:val="00874A19"/>
    <w:rsid w:val="008767DA"/>
    <w:rsid w:val="008771A9"/>
    <w:rsid w:val="00887E81"/>
    <w:rsid w:val="00890592"/>
    <w:rsid w:val="00891403"/>
    <w:rsid w:val="008914EC"/>
    <w:rsid w:val="008929D9"/>
    <w:rsid w:val="00894DB4"/>
    <w:rsid w:val="0089549C"/>
    <w:rsid w:val="00895509"/>
    <w:rsid w:val="008968AB"/>
    <w:rsid w:val="008A034A"/>
    <w:rsid w:val="008A039D"/>
    <w:rsid w:val="008A2521"/>
    <w:rsid w:val="008A33AF"/>
    <w:rsid w:val="008B1447"/>
    <w:rsid w:val="008B229F"/>
    <w:rsid w:val="008B58C6"/>
    <w:rsid w:val="008B6534"/>
    <w:rsid w:val="008B7F6A"/>
    <w:rsid w:val="008C04A5"/>
    <w:rsid w:val="008C498C"/>
    <w:rsid w:val="008C528B"/>
    <w:rsid w:val="008C6E2D"/>
    <w:rsid w:val="008C749A"/>
    <w:rsid w:val="008D1274"/>
    <w:rsid w:val="008D1774"/>
    <w:rsid w:val="008D1DFD"/>
    <w:rsid w:val="008D2420"/>
    <w:rsid w:val="008D73F1"/>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4CBA"/>
    <w:rsid w:val="00970D1D"/>
    <w:rsid w:val="00972C58"/>
    <w:rsid w:val="00974B93"/>
    <w:rsid w:val="00976000"/>
    <w:rsid w:val="00980143"/>
    <w:rsid w:val="00981D09"/>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C024C"/>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13586"/>
    <w:rsid w:val="00A15298"/>
    <w:rsid w:val="00A159D0"/>
    <w:rsid w:val="00A275BB"/>
    <w:rsid w:val="00A305CB"/>
    <w:rsid w:val="00A31361"/>
    <w:rsid w:val="00A37BBC"/>
    <w:rsid w:val="00A4028D"/>
    <w:rsid w:val="00A41B31"/>
    <w:rsid w:val="00A54F33"/>
    <w:rsid w:val="00A5540A"/>
    <w:rsid w:val="00A55856"/>
    <w:rsid w:val="00A60586"/>
    <w:rsid w:val="00A621E4"/>
    <w:rsid w:val="00A633D2"/>
    <w:rsid w:val="00A664A0"/>
    <w:rsid w:val="00A70EAB"/>
    <w:rsid w:val="00A83EB8"/>
    <w:rsid w:val="00A87ABD"/>
    <w:rsid w:val="00A87B4D"/>
    <w:rsid w:val="00A90491"/>
    <w:rsid w:val="00AA1AD2"/>
    <w:rsid w:val="00AA26FA"/>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519"/>
    <w:rsid w:val="00B1193D"/>
    <w:rsid w:val="00B136D5"/>
    <w:rsid w:val="00B1560F"/>
    <w:rsid w:val="00B23A00"/>
    <w:rsid w:val="00B24CAC"/>
    <w:rsid w:val="00B25EFD"/>
    <w:rsid w:val="00B30B37"/>
    <w:rsid w:val="00B352E5"/>
    <w:rsid w:val="00B409BF"/>
    <w:rsid w:val="00B46F7E"/>
    <w:rsid w:val="00B538E9"/>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B183B"/>
    <w:rsid w:val="00BB1C2F"/>
    <w:rsid w:val="00BB21AB"/>
    <w:rsid w:val="00BB2871"/>
    <w:rsid w:val="00BB35C3"/>
    <w:rsid w:val="00BB495E"/>
    <w:rsid w:val="00BB4C41"/>
    <w:rsid w:val="00BC09A3"/>
    <w:rsid w:val="00BC1CE7"/>
    <w:rsid w:val="00BC4635"/>
    <w:rsid w:val="00BC50A1"/>
    <w:rsid w:val="00BC657E"/>
    <w:rsid w:val="00BC6636"/>
    <w:rsid w:val="00BC6C1B"/>
    <w:rsid w:val="00BC7FAB"/>
    <w:rsid w:val="00BD10E7"/>
    <w:rsid w:val="00BD32B8"/>
    <w:rsid w:val="00BD3AA7"/>
    <w:rsid w:val="00BE183D"/>
    <w:rsid w:val="00BF0CD2"/>
    <w:rsid w:val="00BF3B22"/>
    <w:rsid w:val="00BF459F"/>
    <w:rsid w:val="00BF56D9"/>
    <w:rsid w:val="00BF5A5D"/>
    <w:rsid w:val="00BF6EEE"/>
    <w:rsid w:val="00C073A0"/>
    <w:rsid w:val="00C074B2"/>
    <w:rsid w:val="00C1072E"/>
    <w:rsid w:val="00C11522"/>
    <w:rsid w:val="00C1393E"/>
    <w:rsid w:val="00C15F79"/>
    <w:rsid w:val="00C22431"/>
    <w:rsid w:val="00C25B9F"/>
    <w:rsid w:val="00C25DAA"/>
    <w:rsid w:val="00C26742"/>
    <w:rsid w:val="00C34D29"/>
    <w:rsid w:val="00C36E7A"/>
    <w:rsid w:val="00C42A88"/>
    <w:rsid w:val="00C46195"/>
    <w:rsid w:val="00C468EF"/>
    <w:rsid w:val="00C46B7E"/>
    <w:rsid w:val="00C508C1"/>
    <w:rsid w:val="00C516D2"/>
    <w:rsid w:val="00C521F7"/>
    <w:rsid w:val="00C55383"/>
    <w:rsid w:val="00C60035"/>
    <w:rsid w:val="00C64480"/>
    <w:rsid w:val="00C64C66"/>
    <w:rsid w:val="00C64D38"/>
    <w:rsid w:val="00C66FD4"/>
    <w:rsid w:val="00C67797"/>
    <w:rsid w:val="00C67F6F"/>
    <w:rsid w:val="00C7084B"/>
    <w:rsid w:val="00C71DA5"/>
    <w:rsid w:val="00C7255F"/>
    <w:rsid w:val="00C73FD6"/>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4906"/>
    <w:rsid w:val="00D102DE"/>
    <w:rsid w:val="00D128D1"/>
    <w:rsid w:val="00D15461"/>
    <w:rsid w:val="00D174EF"/>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BA4"/>
    <w:rsid w:val="00DC3B7C"/>
    <w:rsid w:val="00DC6812"/>
    <w:rsid w:val="00DD2045"/>
    <w:rsid w:val="00DD2B38"/>
    <w:rsid w:val="00DD3AF9"/>
    <w:rsid w:val="00DD418F"/>
    <w:rsid w:val="00DD4BE1"/>
    <w:rsid w:val="00DD51CC"/>
    <w:rsid w:val="00DD61DF"/>
    <w:rsid w:val="00DD7D61"/>
    <w:rsid w:val="00DE10F1"/>
    <w:rsid w:val="00DE2E23"/>
    <w:rsid w:val="00DE3FA7"/>
    <w:rsid w:val="00DF01D0"/>
    <w:rsid w:val="00DF1A2D"/>
    <w:rsid w:val="00DF2674"/>
    <w:rsid w:val="00DF28E8"/>
    <w:rsid w:val="00DF2CCD"/>
    <w:rsid w:val="00DF4E89"/>
    <w:rsid w:val="00DF52BB"/>
    <w:rsid w:val="00E0148F"/>
    <w:rsid w:val="00E04C09"/>
    <w:rsid w:val="00E104C0"/>
    <w:rsid w:val="00E14015"/>
    <w:rsid w:val="00E169E8"/>
    <w:rsid w:val="00E176D2"/>
    <w:rsid w:val="00E177B4"/>
    <w:rsid w:val="00E204B9"/>
    <w:rsid w:val="00E214EF"/>
    <w:rsid w:val="00E21AA3"/>
    <w:rsid w:val="00E220B6"/>
    <w:rsid w:val="00E22FCE"/>
    <w:rsid w:val="00E23FBE"/>
    <w:rsid w:val="00E320AB"/>
    <w:rsid w:val="00E32872"/>
    <w:rsid w:val="00E32E15"/>
    <w:rsid w:val="00E334A4"/>
    <w:rsid w:val="00E34BA6"/>
    <w:rsid w:val="00E357E7"/>
    <w:rsid w:val="00E422E0"/>
    <w:rsid w:val="00E436D2"/>
    <w:rsid w:val="00E4499B"/>
    <w:rsid w:val="00E45EA9"/>
    <w:rsid w:val="00E46082"/>
    <w:rsid w:val="00E472C5"/>
    <w:rsid w:val="00E477A7"/>
    <w:rsid w:val="00E551F2"/>
    <w:rsid w:val="00E5778C"/>
    <w:rsid w:val="00E61F1E"/>
    <w:rsid w:val="00E625B5"/>
    <w:rsid w:val="00E6355D"/>
    <w:rsid w:val="00E73317"/>
    <w:rsid w:val="00E80583"/>
    <w:rsid w:val="00E80B12"/>
    <w:rsid w:val="00E85A25"/>
    <w:rsid w:val="00E861FF"/>
    <w:rsid w:val="00E90EF1"/>
    <w:rsid w:val="00E934C7"/>
    <w:rsid w:val="00E948F4"/>
    <w:rsid w:val="00E953AB"/>
    <w:rsid w:val="00E97B4A"/>
    <w:rsid w:val="00EA7FF0"/>
    <w:rsid w:val="00EB10EE"/>
    <w:rsid w:val="00EB1E20"/>
    <w:rsid w:val="00EB27ED"/>
    <w:rsid w:val="00EB5137"/>
    <w:rsid w:val="00EB57CB"/>
    <w:rsid w:val="00EC0771"/>
    <w:rsid w:val="00EC17CF"/>
    <w:rsid w:val="00EC2FDE"/>
    <w:rsid w:val="00EC3589"/>
    <w:rsid w:val="00EC4780"/>
    <w:rsid w:val="00EC4A6E"/>
    <w:rsid w:val="00EC5401"/>
    <w:rsid w:val="00ED241F"/>
    <w:rsid w:val="00ED38BD"/>
    <w:rsid w:val="00ED491C"/>
    <w:rsid w:val="00ED5351"/>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D9C"/>
    <w:rsid w:val="00FC6C92"/>
    <w:rsid w:val="00FC6E76"/>
    <w:rsid w:val="00FC746C"/>
    <w:rsid w:val="00FD0C21"/>
    <w:rsid w:val="00FD1043"/>
    <w:rsid w:val="00FD52A8"/>
    <w:rsid w:val="00FD598A"/>
    <w:rsid w:val="00FD79DC"/>
    <w:rsid w:val="00FD7FC8"/>
    <w:rsid w:val="00FE0762"/>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7.png"/><Relationship Id="rId39"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13.JPG"/><Relationship Id="rId34" Type="http://schemas.openxmlformats.org/officeDocument/2006/relationships/image" Target="media/image23.png"/><Relationship Id="rId42" Type="http://schemas.openxmlformats.org/officeDocument/2006/relationships/header" Target="header2.xm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yperlink" Target="http://www.wlanpros.com/mcs-index-802-11n-802-11ac-chart/" TargetMode="External"/><Relationship Id="rId33" Type="http://schemas.openxmlformats.org/officeDocument/2006/relationships/image" Target="media/image22.jpeg"/><Relationship Id="rId38" Type="http://schemas.openxmlformats.org/officeDocument/2006/relationships/package" Target="embeddings/Microsoft_Visio-Zeichnung1.vsdx"/><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8.gif"/><Relationship Id="rId20" Type="http://schemas.openxmlformats.org/officeDocument/2006/relationships/image" Target="media/image12.png"/><Relationship Id="rId29" Type="http://schemas.openxmlformats.org/officeDocument/2006/relationships/hyperlink" Target="http://www.gaussianwaves.com/2012/10/simulation-of-symbol-error-rate-vs-snr-performance-curve-for-16-qam-in-awgn/"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image" Target="media/image26.emf"/><Relationship Id="rId40" Type="http://schemas.openxmlformats.org/officeDocument/2006/relationships/chart" Target="charts/chart2.xml"/><Relationship Id="rId45"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image" Target="media/image25.jpe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png"/><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hyperlink" Target="http://www.dsprelated.com/blogimages/MarkusNentwig/sn_QAM/BER2.png" TargetMode="External"/><Relationship Id="rId35" Type="http://schemas.openxmlformats.org/officeDocument/2006/relationships/image" Target="media/image24.png"/><Relationship Id="rId43" Type="http://schemas.openxmlformats.org/officeDocument/2006/relationships/footer" Target="footer1.xml"/><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24881536"/>
        <c:axId val="124979456"/>
      </c:barChart>
      <c:catAx>
        <c:axId val="124881536"/>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24979456"/>
        <c:crosses val="autoZero"/>
        <c:auto val="1"/>
        <c:lblAlgn val="ctr"/>
        <c:lblOffset val="100"/>
        <c:noMultiLvlLbl val="0"/>
      </c:catAx>
      <c:valAx>
        <c:axId val="124979456"/>
        <c:scaling>
          <c:orientation val="minMax"/>
        </c:scaling>
        <c:delete val="0"/>
        <c:axPos val="l"/>
        <c:majorGridlines/>
        <c:title>
          <c:tx>
            <c:rich>
              <a:bodyPr/>
              <a:lstStyle/>
              <a:p>
                <a:pPr>
                  <a:defRPr/>
                </a:pPr>
                <a:r>
                  <a:rPr lang="de-DE" b="0"/>
                  <a:t>Client throughput Kbit/s</a:t>
                </a:r>
              </a:p>
            </c:rich>
          </c:tx>
          <c:layout>
            <c:manualLayout>
              <c:xMode val="edge"/>
              <c:yMode val="edge"/>
              <c:x val="3.3063988363224293E-2"/>
              <c:y val="0.29178967560292685"/>
            </c:manualLayout>
          </c:layout>
          <c:overlay val="0"/>
        </c:title>
        <c:numFmt formatCode="General" sourceLinked="1"/>
        <c:majorTickMark val="none"/>
        <c:minorTickMark val="none"/>
        <c:tickLblPos val="nextTo"/>
        <c:crossAx val="124881536"/>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130314240"/>
        <c:axId val="130316544"/>
      </c:barChart>
      <c:catAx>
        <c:axId val="130314240"/>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130316544"/>
        <c:crosses val="autoZero"/>
        <c:auto val="1"/>
        <c:lblAlgn val="ctr"/>
        <c:lblOffset val="100"/>
        <c:noMultiLvlLbl val="0"/>
      </c:catAx>
      <c:valAx>
        <c:axId val="13031654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130314240"/>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5707B5-F8AC-49C8-BCF9-05804D502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0</Pages>
  <Words>8037</Words>
  <Characters>50635</Characters>
  <Application>Microsoft Office Word</Application>
  <DocSecurity>0</DocSecurity>
  <Lines>421</Lines>
  <Paragraphs>117</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585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Malzew, Andreas</cp:lastModifiedBy>
  <cp:revision>27</cp:revision>
  <cp:lastPrinted>2015-01-19T15:35:00Z</cp:lastPrinted>
  <dcterms:created xsi:type="dcterms:W3CDTF">2015-04-13T12:29:00Z</dcterms:created>
  <dcterms:modified xsi:type="dcterms:W3CDTF">2015-05-09T13:10:00Z</dcterms:modified>
</cp:coreProperties>
</file>